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58"/>
  </p:notesMasterIdLst>
  <p:handoutMasterIdLst>
    <p:handoutMasterId r:id="rId59"/>
  </p:handoutMasterIdLst>
  <p:sldIdLst>
    <p:sldId id="644" r:id="rId2"/>
    <p:sldId id="757" r:id="rId3"/>
    <p:sldId id="694" r:id="rId4"/>
    <p:sldId id="759" r:id="rId5"/>
    <p:sldId id="761" r:id="rId6"/>
    <p:sldId id="760" r:id="rId7"/>
    <p:sldId id="740" r:id="rId8"/>
    <p:sldId id="741" r:id="rId9"/>
    <p:sldId id="711" r:id="rId10"/>
    <p:sldId id="738" r:id="rId11"/>
    <p:sldId id="758" r:id="rId12"/>
    <p:sldId id="748" r:id="rId13"/>
    <p:sldId id="709" r:id="rId14"/>
    <p:sldId id="746" r:id="rId15"/>
    <p:sldId id="710" r:id="rId16"/>
    <p:sldId id="696" r:id="rId17"/>
    <p:sldId id="743" r:id="rId18"/>
    <p:sldId id="745" r:id="rId19"/>
    <p:sldId id="742" r:id="rId20"/>
    <p:sldId id="744" r:id="rId21"/>
    <p:sldId id="697" r:id="rId22"/>
    <p:sldId id="747" r:id="rId23"/>
    <p:sldId id="698" r:id="rId24"/>
    <p:sldId id="699" r:id="rId25"/>
    <p:sldId id="700" r:id="rId26"/>
    <p:sldId id="701" r:id="rId27"/>
    <p:sldId id="702" r:id="rId28"/>
    <p:sldId id="712" r:id="rId29"/>
    <p:sldId id="703" r:id="rId30"/>
    <p:sldId id="713" r:id="rId31"/>
    <p:sldId id="763" r:id="rId32"/>
    <p:sldId id="762" r:id="rId33"/>
    <p:sldId id="704" r:id="rId34"/>
    <p:sldId id="764" r:id="rId35"/>
    <p:sldId id="750" r:id="rId36"/>
    <p:sldId id="751" r:id="rId37"/>
    <p:sldId id="705" r:id="rId38"/>
    <p:sldId id="707" r:id="rId39"/>
    <p:sldId id="752" r:id="rId40"/>
    <p:sldId id="708" r:id="rId41"/>
    <p:sldId id="756" r:id="rId42"/>
    <p:sldId id="753" r:id="rId43"/>
    <p:sldId id="754" r:id="rId44"/>
    <p:sldId id="755" r:id="rId45"/>
    <p:sldId id="729" r:id="rId46"/>
    <p:sldId id="730" r:id="rId47"/>
    <p:sldId id="749" r:id="rId48"/>
    <p:sldId id="726" r:id="rId49"/>
    <p:sldId id="727" r:id="rId50"/>
    <p:sldId id="719" r:id="rId51"/>
    <p:sldId id="731" r:id="rId52"/>
    <p:sldId id="736" r:id="rId53"/>
    <p:sldId id="733" r:id="rId54"/>
    <p:sldId id="735" r:id="rId55"/>
    <p:sldId id="737" r:id="rId56"/>
    <p:sldId id="732" r:id="rId57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4272">
          <p15:clr>
            <a:srgbClr val="A4A3A4"/>
          </p15:clr>
        </p15:guide>
        <p15:guide id="2" pos="5328">
          <p15:clr>
            <a:srgbClr val="A4A3A4"/>
          </p15:clr>
        </p15:guide>
        <p15:guide id="3" orient="horz" pos="4176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990000"/>
    <a:srgbClr val="5DE103"/>
    <a:srgbClr val="FFFFCC"/>
    <a:srgbClr val="333399"/>
    <a:srgbClr val="CCECFF"/>
    <a:srgbClr val="FF9900"/>
    <a:srgbClr val="008000"/>
    <a:srgbClr val="808080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59" autoAdjust="0"/>
    <p:restoredTop sz="86512" autoAdjust="0"/>
  </p:normalViewPr>
  <p:slideViewPr>
    <p:cSldViewPr snapToObjects="1">
      <p:cViewPr varScale="1">
        <p:scale>
          <a:sx n="83" d="100"/>
          <a:sy n="83" d="100"/>
        </p:scale>
        <p:origin x="984" y="58"/>
      </p:cViewPr>
      <p:guideLst>
        <p:guide orient="horz" pos="4272"/>
        <p:guide pos="5328"/>
        <p:guide orient="horz" pos="417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316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t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38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t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38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b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38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D3CCC94B-8C03-4358-A224-D23A6E3F01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93200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t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t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b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05314525-209A-47FF-BBD8-FE3C81EBFE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33101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5FDE3FB-3647-48EE-A73E-B2BBEFF1509E}" type="slidenum">
              <a:rPr lang="en-US" smtClean="0">
                <a:latin typeface="Arial" charset="0"/>
              </a:rPr>
              <a:pPr>
                <a:defRPr/>
              </a:pPr>
              <a:t>1</a:t>
            </a:fld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97340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B71D2-D369-4AB1-A4C2-CD3FA28C6B12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568784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B71D2-D369-4AB1-A4C2-CD3FA28C6B12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29402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6BD0845-A88C-4061-A139-D303B7382094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91072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EF2F5CD-911F-4CF5-A3DC-D997570318F2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97273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C86DD9B-BCC8-4027-B950-1E855F37D144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8899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910C2C9-875E-4BCF-BC39-DE0FBD4E2F1C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386581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A4BA592-FEC6-48C0-9D12-24B23213A327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43393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089DD07-FDAB-438E-8B00-34CCD1EE7F98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348468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7167EC5-5D9E-49C6-8A90-A92D2EB41ACD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8835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437726B-D93E-4CF0-956D-E16B3A44DBD8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83392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C5CFADF-33D3-417D-B910-A0270F87B75A}" type="slidenum">
              <a:rPr lang="en-US" smtClean="0">
                <a:latin typeface="Arial" charset="0"/>
              </a:rPr>
              <a:pPr>
                <a:defRPr/>
              </a:pPr>
              <a:t>2</a:t>
            </a:fld>
            <a:endParaRPr lang="en-US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14951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F35976-C342-40FD-AC20-955D56F90D80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253542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A800F7-7506-4828-AD08-F59EEAC8B854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08154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A800F7-7506-4828-AD08-F59EEAC8B854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956290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A800F7-7506-4828-AD08-F59EEAC8B854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13946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3164AF-B24F-49D0-B5CE-D13F12E59815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36648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D6A270-3954-4B57-B884-B9509D20C1A2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86265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B397E5-A783-4FD9-AA55-7369CDC5DE59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811348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6CC8333-6A38-4860-8D96-A5F322102A6F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457071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2F16C5-4473-4257-9BC3-746881510060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953942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CB50F8E-2286-4139-AF3C-C469F77347F9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0198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94C5696-CBBB-4E6A-B7AF-776B9D491EC7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993350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BC6F529-92DA-4C75-AE6A-FE7F171AEE4C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398872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A46D9BF-A5CF-4B15-AB35-ED9090F0DFC6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398528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2E92A8-B82B-4395-B6B3-6895D30E1A4B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06328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16598A3-2D72-47F9-B72B-6E61E8311A44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05437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E0435E5-6EEA-4CCC-81DC-D6E4033D59B1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786541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87D36B3-BB54-41AA-B6BC-63548CE3545B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887098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153E39C-7347-4DB8-9AE8-4359C615B6EA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366934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8E865F2-1ACA-4958-806E-00A1BEBC66CD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575186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B3FF23-2168-496E-B0EF-598F44BB8F55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43534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7EAFC7A-26BB-4E30-AE3E-B9E6B72ADBCB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52343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C58BF1A-EFE8-4A13-85AD-1F0FE5BF7BE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63404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CDB1145-1B4F-4E5D-9AF8-55170175CFD4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4729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C1FBF08-D655-4E2E-BECD-9F28E3438829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47593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B71D2-D369-4AB1-A4C2-CD3FA28C6B12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8345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B71D2-D369-4AB1-A4C2-CD3FA28C6B12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1337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19812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</p:grpSp>
      <p:sp>
        <p:nvSpPr>
          <p:cNvPr id="20686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2192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0686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3528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CDF331-9272-4B83-B97B-71C546C564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72300" y="152400"/>
            <a:ext cx="2095500" cy="59801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6134100" cy="59801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AFA039-C027-4F86-B217-56E65AB34A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152400"/>
            <a:ext cx="7620000" cy="62388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524000"/>
            <a:ext cx="8269288" cy="460851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8E6A76-205E-4331-9D29-9A312444FF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59A16-2203-49B7-A07C-1813EA9279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D21900-532F-494B-8926-7384323C62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4057650" cy="46085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95850" y="1524000"/>
            <a:ext cx="4059238" cy="46085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726BA4-A0E6-4335-9EC2-2EB766157B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B01345-9CD1-4E7A-A99F-35EB3C7E83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325DE-96E1-43B7-975C-DB644CEC42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47DEB2-E654-459F-B237-62C7A3947A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A1199D-E75B-438F-84C4-00809F856B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9BDB13-6C49-46DE-A6E7-02A7A4AE4F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079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sz="2400">
              <a:latin typeface="Tahoma" pitchFamily="34" charset="0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sz="2400">
              <a:latin typeface="Tahoma" pitchFamily="34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5302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sz="2400">
              <a:latin typeface="Tahoma" pitchFamily="34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sz="2400">
              <a:latin typeface="Tahoma" pitchFamily="34" charset="0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sz="2400">
              <a:latin typeface="Tahoma" pitchFamily="34" charset="0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sz="2400">
              <a:latin typeface="Tahoma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7905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sz="2400">
              <a:latin typeface="Tahoma" pitchFamily="34" charset="0"/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152400"/>
            <a:ext cx="7620000" cy="62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8269288" cy="4608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83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Tahoma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83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ahoma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83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200" y="304800"/>
            <a:ext cx="717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>
                <a:solidFill>
                  <a:schemeClr val="tx2"/>
                </a:solidFill>
                <a:cs typeface="+mn-cs"/>
              </a:defRPr>
            </a:lvl1pPr>
          </a:lstStyle>
          <a:p>
            <a:pPr>
              <a:defRPr/>
            </a:pPr>
            <a:fld id="{78A9B14D-450D-43FE-9600-094A0F9C10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205839" name="Picture 15" descr="lwm2_m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6200" y="6477000"/>
            <a:ext cx="1524000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9" name="Text Box 16"/>
          <p:cNvSpPr txBox="1">
            <a:spLocks noChangeArrowheads="1"/>
          </p:cNvSpPr>
          <p:nvPr/>
        </p:nvSpPr>
        <p:spPr bwMode="auto">
          <a:xfrm>
            <a:off x="8320088" y="6477000"/>
            <a:ext cx="747712" cy="3048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defRPr/>
            </a:pPr>
            <a:r>
              <a:rPr lang="en-US" sz="1400" i="1">
                <a:solidFill>
                  <a:schemeClr val="folHlink"/>
                </a:solidFill>
              </a:rPr>
              <a:t>Y. Che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15" r:id="rId1"/>
    <p:sldLayoutId id="2147484304" r:id="rId2"/>
    <p:sldLayoutId id="2147484305" r:id="rId3"/>
    <p:sldLayoutId id="2147484306" r:id="rId4"/>
    <p:sldLayoutId id="2147484307" r:id="rId5"/>
    <p:sldLayoutId id="2147484308" r:id="rId6"/>
    <p:sldLayoutId id="2147484309" r:id="rId7"/>
    <p:sldLayoutId id="2147484310" r:id="rId8"/>
    <p:sldLayoutId id="2147484311" r:id="rId9"/>
    <p:sldLayoutId id="2147484312" r:id="rId10"/>
    <p:sldLayoutId id="2147484313" r:id="rId11"/>
    <p:sldLayoutId id="2147484314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2058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5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ctrTitle"/>
          </p:nvPr>
        </p:nvSpPr>
        <p:spPr>
          <a:xfrm>
            <a:off x="381000" y="2978150"/>
            <a:ext cx="8382000" cy="2460625"/>
          </a:xfrm>
        </p:spPr>
        <p:txBody>
          <a:bodyPr/>
          <a:lstStyle/>
          <a:p>
            <a:pPr marL="363538" indent="-363538" algn="ctr" defTabSz="966788">
              <a:lnSpc>
                <a:spcPct val="125000"/>
              </a:lnSpc>
              <a:spcBef>
                <a:spcPct val="20000"/>
              </a:spcBef>
            </a:pPr>
            <a:br>
              <a:rPr lang="en-US" sz="2800" dirty="0"/>
            </a:br>
            <a:r>
              <a:rPr lang="en-US" sz="2800" dirty="0"/>
              <a:t> Lecture 2-2</a:t>
            </a:r>
            <a:br>
              <a:rPr lang="en-US" sz="2800" dirty="0"/>
            </a:br>
            <a:r>
              <a:rPr lang="en-US" sz="2800" dirty="0"/>
              <a:t>Workflow-Based Software Development Concepts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3075" name="Rectangle 11"/>
          <p:cNvSpPr>
            <a:spLocks noChangeArrowheads="1"/>
          </p:cNvSpPr>
          <p:nvPr/>
        </p:nvSpPr>
        <p:spPr bwMode="auto">
          <a:xfrm>
            <a:off x="3513138" y="5715000"/>
            <a:ext cx="2365375" cy="85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6736" tIns="48368" rIns="96736" bIns="48368">
            <a:spAutoFit/>
          </a:bodyPr>
          <a:lstStyle/>
          <a:p>
            <a:pPr algn="ctr" defTabSz="966788"/>
            <a:r>
              <a:rPr lang="en-US" sz="2500"/>
              <a:t>Dr. Yinong Chen</a:t>
            </a:r>
          </a:p>
          <a:p>
            <a:pPr algn="ctr" defTabSz="966788"/>
            <a:endParaRPr lang="en-US" sz="2400"/>
          </a:p>
        </p:txBody>
      </p:sp>
      <p:sp>
        <p:nvSpPr>
          <p:cNvPr id="3077" name="Rectangle 10"/>
          <p:cNvSpPr>
            <a:spLocks noChangeArrowheads="1"/>
          </p:cNvSpPr>
          <p:nvPr/>
        </p:nvSpPr>
        <p:spPr bwMode="auto">
          <a:xfrm>
            <a:off x="228600" y="1600200"/>
            <a:ext cx="89154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736" tIns="48368" rIns="96736" bIns="48368"/>
          <a:lstStyle/>
          <a:p>
            <a:pPr marL="363538" indent="-363538" algn="ctr" defTabSz="966788">
              <a:lnSpc>
                <a:spcPct val="125000"/>
              </a:lnSpc>
              <a:spcBef>
                <a:spcPct val="20000"/>
              </a:spcBef>
              <a:buClr>
                <a:srgbClr val="000000"/>
              </a:buClr>
              <a:buSzPct val="75000"/>
            </a:pPr>
            <a:r>
              <a:rPr lang="en-US" sz="3200" dirty="0">
                <a:solidFill>
                  <a:schemeClr val="folHlink"/>
                </a:solidFill>
              </a:rPr>
              <a:t>Unit 2</a:t>
            </a:r>
            <a:br>
              <a:rPr lang="en-US" sz="3200" dirty="0">
                <a:solidFill>
                  <a:schemeClr val="folHlink"/>
                </a:solidFill>
              </a:rPr>
            </a:br>
            <a:r>
              <a:rPr lang="en-US" sz="2400" dirty="0">
                <a:solidFill>
                  <a:schemeClr val="folHlink"/>
                </a:solidFill>
              </a:rPr>
              <a:t>Software Development by Composition and Integration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349229" y="481515"/>
            <a:ext cx="5440041" cy="356685"/>
            <a:chOff x="152400" y="333838"/>
            <a:chExt cx="5440041" cy="356685"/>
          </a:xfrm>
        </p:grpSpPr>
        <p:pic>
          <p:nvPicPr>
            <p:cNvPr id="10" name="Picture 9" descr="Arizona State University - Ira A. Fulton Schools of Engineeri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347622"/>
              <a:ext cx="2143125" cy="3429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10" descr="School of Computing, Informatics, and Decision Systems Engineeri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0800" y="333838"/>
              <a:ext cx="3001641" cy="3566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6252258" y="90487"/>
            <a:ext cx="2739342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736" tIns="48368" rIns="96736" bIns="48368" anchor="ctr"/>
          <a:lstStyle/>
          <a:p>
            <a:pPr defTabSz="966788">
              <a:spcBef>
                <a:spcPct val="20000"/>
              </a:spcBef>
            </a:pPr>
            <a:r>
              <a:rPr lang="en-US" altLang="en-US" sz="2100" b="1" i="1" dirty="0">
                <a:solidFill>
                  <a:srgbClr val="280099"/>
                </a:solidFill>
              </a:rPr>
              <a:t>CSE446 / CSE598</a:t>
            </a:r>
            <a:br>
              <a:rPr lang="en-US" altLang="en-US" sz="2100" b="1" i="1" dirty="0">
                <a:solidFill>
                  <a:srgbClr val="280099"/>
                </a:solidFill>
              </a:rPr>
            </a:br>
            <a:r>
              <a:rPr lang="en-US" altLang="en-US" sz="2100" b="1" i="1" dirty="0">
                <a:solidFill>
                  <a:srgbClr val="280099"/>
                </a:solidFill>
              </a:rPr>
              <a:t>Software Integration </a:t>
            </a:r>
            <a:br>
              <a:rPr lang="en-US" altLang="en-US" sz="2100" b="1" i="1" dirty="0">
                <a:solidFill>
                  <a:srgbClr val="280099"/>
                </a:solidFill>
              </a:rPr>
            </a:br>
            <a:r>
              <a:rPr lang="en-US" altLang="en-US" sz="2100" b="1" i="1" dirty="0">
                <a:solidFill>
                  <a:srgbClr val="280099"/>
                </a:solidFill>
              </a:rPr>
              <a:t>and Engineering</a:t>
            </a:r>
            <a:endParaRPr lang="en-US" altLang="en-US" sz="3000" b="1" i="1" dirty="0">
              <a:solidFill>
                <a:srgbClr val="280099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990600" y="76200"/>
            <a:ext cx="8001000" cy="623888"/>
          </a:xfrm>
        </p:spPr>
        <p:txBody>
          <a:bodyPr/>
          <a:lstStyle/>
          <a:p>
            <a:pPr algn="ctr"/>
            <a:r>
              <a:rPr lang="en-US" sz="2800" dirty="0"/>
              <a:t>From Tiered Architecture Perspectiv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60CED2-6534-4C2F-A60A-096B8D1C03AF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7172" name="Rectangle 5"/>
          <p:cNvSpPr>
            <a:spLocks noChangeArrowheads="1"/>
          </p:cNvSpPr>
          <p:nvPr/>
        </p:nvSpPr>
        <p:spPr bwMode="auto">
          <a:xfrm>
            <a:off x="914400" y="1516063"/>
            <a:ext cx="2057400" cy="536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Presentation </a:t>
            </a:r>
          </a:p>
          <a:p>
            <a:pPr algn="ctr"/>
            <a:r>
              <a:rPr lang="en-US"/>
              <a:t>Layer (GUI)</a:t>
            </a:r>
            <a:endParaRPr lang="en-GB"/>
          </a:p>
        </p:txBody>
      </p:sp>
      <p:sp>
        <p:nvSpPr>
          <p:cNvPr id="7173" name="Rectangle 6"/>
          <p:cNvSpPr>
            <a:spLocks noChangeArrowheads="1"/>
          </p:cNvSpPr>
          <p:nvPr/>
        </p:nvSpPr>
        <p:spPr bwMode="auto">
          <a:xfrm>
            <a:off x="914400" y="2438400"/>
            <a:ext cx="2057400" cy="9144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Application </a:t>
            </a:r>
          </a:p>
          <a:p>
            <a:pPr algn="ctr"/>
            <a:r>
              <a:rPr lang="en-US"/>
              <a:t>Processing Layer, </a:t>
            </a:r>
          </a:p>
          <a:p>
            <a:pPr algn="ctr"/>
            <a:r>
              <a:rPr lang="en-US"/>
              <a:t>with Low-Level Code</a:t>
            </a:r>
            <a:endParaRPr lang="en-GB"/>
          </a:p>
        </p:txBody>
      </p:sp>
      <p:sp>
        <p:nvSpPr>
          <p:cNvPr id="7174" name="Rectangle 7"/>
          <p:cNvSpPr>
            <a:spLocks noChangeArrowheads="1"/>
          </p:cNvSpPr>
          <p:nvPr/>
        </p:nvSpPr>
        <p:spPr bwMode="auto">
          <a:xfrm>
            <a:off x="914400" y="3802063"/>
            <a:ext cx="2057400" cy="609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Service and </a:t>
            </a:r>
          </a:p>
          <a:p>
            <a:pPr algn="ctr"/>
            <a:r>
              <a:rPr lang="en-US"/>
              <a:t>Component Layer</a:t>
            </a:r>
            <a:endParaRPr lang="en-GB"/>
          </a:p>
        </p:txBody>
      </p:sp>
      <p:cxnSp>
        <p:nvCxnSpPr>
          <p:cNvPr id="7175" name="AutoShape 8"/>
          <p:cNvCxnSpPr>
            <a:cxnSpLocks noChangeShapeType="1"/>
            <a:stCxn id="7172" idx="2"/>
            <a:endCxn id="7173" idx="0"/>
          </p:cNvCxnSpPr>
          <p:nvPr/>
        </p:nvCxnSpPr>
        <p:spPr bwMode="auto">
          <a:xfrm rot="5400000">
            <a:off x="1751013" y="2244725"/>
            <a:ext cx="385762" cy="15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7176" name="AutoShape 9"/>
          <p:cNvCxnSpPr>
            <a:cxnSpLocks noChangeShapeType="1"/>
            <a:stCxn id="7173" idx="2"/>
            <a:endCxn id="7174" idx="0"/>
          </p:cNvCxnSpPr>
          <p:nvPr/>
        </p:nvCxnSpPr>
        <p:spPr bwMode="auto">
          <a:xfrm rot="5400000">
            <a:off x="1719262" y="3576638"/>
            <a:ext cx="449263" cy="15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 type="triangle" w="med" len="med"/>
          </a:ln>
        </p:spPr>
      </p:cxnSp>
      <p:sp>
        <p:nvSpPr>
          <p:cNvPr id="7177" name="Rectangle 7"/>
          <p:cNvSpPr>
            <a:spLocks noChangeArrowheads="1"/>
          </p:cNvSpPr>
          <p:nvPr/>
        </p:nvSpPr>
        <p:spPr bwMode="auto">
          <a:xfrm>
            <a:off x="914400" y="5024438"/>
            <a:ext cx="2057400" cy="538162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Data Management </a:t>
            </a:r>
          </a:p>
          <a:p>
            <a:pPr algn="ctr"/>
            <a:r>
              <a:rPr lang="en-US"/>
              <a:t>Layer</a:t>
            </a:r>
            <a:endParaRPr lang="en-GB"/>
          </a:p>
        </p:txBody>
      </p:sp>
      <p:cxnSp>
        <p:nvCxnSpPr>
          <p:cNvPr id="7178" name="AutoShape 9"/>
          <p:cNvCxnSpPr>
            <a:cxnSpLocks noChangeShapeType="1"/>
            <a:stCxn id="7174" idx="2"/>
            <a:endCxn id="7177" idx="0"/>
          </p:cNvCxnSpPr>
          <p:nvPr/>
        </p:nvCxnSpPr>
        <p:spPr bwMode="auto">
          <a:xfrm rot="5400000">
            <a:off x="1636713" y="4718050"/>
            <a:ext cx="614362" cy="15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 type="triangle" w="med" len="med"/>
          </a:ln>
        </p:spPr>
      </p:cxn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4419600" y="1439863"/>
            <a:ext cx="4114800" cy="4351337"/>
            <a:chOff x="4419600" y="1439862"/>
            <a:chExt cx="4114800" cy="4351338"/>
          </a:xfrm>
        </p:grpSpPr>
        <p:sp>
          <p:nvSpPr>
            <p:cNvPr id="7181" name="Rectangle 5"/>
            <p:cNvSpPr>
              <a:spLocks noChangeArrowheads="1"/>
            </p:cNvSpPr>
            <p:nvPr/>
          </p:nvSpPr>
          <p:spPr bwMode="auto">
            <a:xfrm>
              <a:off x="5486400" y="1439862"/>
              <a:ext cx="2057400" cy="536575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resentation </a:t>
              </a:r>
            </a:p>
            <a:p>
              <a:pPr algn="ctr"/>
              <a:r>
                <a:rPr lang="en-US"/>
                <a:t>Layer (GUI)</a:t>
              </a:r>
              <a:endParaRPr lang="en-GB"/>
            </a:p>
          </p:txBody>
        </p:sp>
        <p:sp>
          <p:nvSpPr>
            <p:cNvPr id="7182" name="Rectangle 6"/>
            <p:cNvSpPr>
              <a:spLocks noChangeArrowheads="1"/>
            </p:cNvSpPr>
            <p:nvPr/>
          </p:nvSpPr>
          <p:spPr bwMode="auto">
            <a:xfrm>
              <a:off x="5486400" y="2506662"/>
              <a:ext cx="2057400" cy="917575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Workflow Layer </a:t>
              </a:r>
            </a:p>
            <a:p>
              <a:pPr algn="ctr"/>
              <a:r>
                <a:rPr lang="en-US"/>
                <a:t>with High-Level </a:t>
              </a:r>
            </a:p>
            <a:p>
              <a:pPr algn="ctr"/>
              <a:r>
                <a:rPr lang="en-US"/>
                <a:t>Composition</a:t>
              </a:r>
              <a:endParaRPr lang="en-GB"/>
            </a:p>
          </p:txBody>
        </p:sp>
        <p:sp>
          <p:nvSpPr>
            <p:cNvPr id="7183" name="Rectangle 7"/>
            <p:cNvSpPr>
              <a:spLocks noChangeArrowheads="1"/>
            </p:cNvSpPr>
            <p:nvPr/>
          </p:nvSpPr>
          <p:spPr bwMode="auto">
            <a:xfrm>
              <a:off x="4419600" y="4022724"/>
              <a:ext cx="2057400" cy="60960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Service and </a:t>
              </a:r>
            </a:p>
            <a:p>
              <a:pPr algn="ctr"/>
              <a:r>
                <a:rPr lang="en-US"/>
                <a:t>Component Layer</a:t>
              </a:r>
              <a:endParaRPr lang="en-GB"/>
            </a:p>
          </p:txBody>
        </p:sp>
        <p:cxnSp>
          <p:nvCxnSpPr>
            <p:cNvPr id="7184" name="AutoShape 8"/>
            <p:cNvCxnSpPr>
              <a:cxnSpLocks noChangeShapeType="1"/>
              <a:stCxn id="7181" idx="2"/>
              <a:endCxn id="7182" idx="0"/>
            </p:cNvCxnSpPr>
            <p:nvPr/>
          </p:nvCxnSpPr>
          <p:spPr bwMode="auto">
            <a:xfrm rot="5400000">
              <a:off x="6249988" y="2241549"/>
              <a:ext cx="530225" cy="1588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 type="triangle" w="med" len="med"/>
            </a:ln>
          </p:spPr>
        </p:cxnSp>
        <p:cxnSp>
          <p:nvCxnSpPr>
            <p:cNvPr id="7185" name="AutoShape 9"/>
            <p:cNvCxnSpPr>
              <a:cxnSpLocks noChangeShapeType="1"/>
              <a:stCxn id="7182" idx="2"/>
              <a:endCxn id="7183" idx="0"/>
            </p:cNvCxnSpPr>
            <p:nvPr/>
          </p:nvCxnSpPr>
          <p:spPr bwMode="auto">
            <a:xfrm rot="5400000">
              <a:off x="5682457" y="3190080"/>
              <a:ext cx="598487" cy="1066800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 type="triangle" w="med" len="med"/>
            </a:ln>
          </p:spPr>
        </p:cxnSp>
        <p:sp>
          <p:nvSpPr>
            <p:cNvPr id="7186" name="Rectangle 7"/>
            <p:cNvSpPr>
              <a:spLocks noChangeArrowheads="1"/>
            </p:cNvSpPr>
            <p:nvPr/>
          </p:nvSpPr>
          <p:spPr bwMode="auto">
            <a:xfrm>
              <a:off x="5486400" y="5253037"/>
              <a:ext cx="2057400" cy="5381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Data Management </a:t>
              </a:r>
            </a:p>
            <a:p>
              <a:pPr algn="ctr"/>
              <a:r>
                <a:rPr lang="en-US"/>
                <a:t>Layer</a:t>
              </a:r>
              <a:endParaRPr lang="en-GB"/>
            </a:p>
          </p:txBody>
        </p:sp>
        <p:cxnSp>
          <p:nvCxnSpPr>
            <p:cNvPr id="7187" name="AutoShape 9"/>
            <p:cNvCxnSpPr>
              <a:cxnSpLocks noChangeShapeType="1"/>
              <a:stCxn id="7183" idx="2"/>
              <a:endCxn id="7186" idx="0"/>
            </p:cNvCxnSpPr>
            <p:nvPr/>
          </p:nvCxnSpPr>
          <p:spPr bwMode="auto">
            <a:xfrm rot="16200000" flipH="1">
              <a:off x="5671344" y="4409280"/>
              <a:ext cx="620713" cy="1066800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 type="triangle" w="med" len="med"/>
            </a:ln>
          </p:spPr>
        </p:cxnSp>
        <p:sp>
          <p:nvSpPr>
            <p:cNvPr id="7188" name="Rectangle 7"/>
            <p:cNvSpPr>
              <a:spLocks noChangeArrowheads="1"/>
            </p:cNvSpPr>
            <p:nvPr/>
          </p:nvSpPr>
          <p:spPr bwMode="auto">
            <a:xfrm>
              <a:off x="6477000" y="4023518"/>
              <a:ext cx="2057400" cy="6096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WF Activities with </a:t>
              </a:r>
            </a:p>
            <a:p>
              <a:pPr algn="ctr"/>
              <a:r>
                <a:rPr lang="en-US"/>
                <a:t>Low-Level Code</a:t>
              </a:r>
              <a:endParaRPr lang="en-GB"/>
            </a:p>
          </p:txBody>
        </p:sp>
        <p:cxnSp>
          <p:nvCxnSpPr>
            <p:cNvPr id="7189" name="AutoShape 9"/>
            <p:cNvCxnSpPr>
              <a:cxnSpLocks noChangeShapeType="1"/>
              <a:endCxn id="7188" idx="0"/>
            </p:cNvCxnSpPr>
            <p:nvPr/>
          </p:nvCxnSpPr>
          <p:spPr bwMode="auto">
            <a:xfrm>
              <a:off x="6477002" y="3424239"/>
              <a:ext cx="1028698" cy="599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 type="triangle" w="med" len="med"/>
            </a:ln>
          </p:spPr>
        </p:cxnSp>
        <p:cxnSp>
          <p:nvCxnSpPr>
            <p:cNvPr id="7190" name="AutoShape 9"/>
            <p:cNvCxnSpPr>
              <a:cxnSpLocks noChangeShapeType="1"/>
              <a:stCxn id="7188" idx="2"/>
              <a:endCxn id="7186" idx="0"/>
            </p:cNvCxnSpPr>
            <p:nvPr/>
          </p:nvCxnSpPr>
          <p:spPr bwMode="auto">
            <a:xfrm rot="5400000">
              <a:off x="6700441" y="4447777"/>
              <a:ext cx="619919" cy="990600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 type="triangle" w="med" len="med"/>
            </a:ln>
          </p:spPr>
        </p:cxnSp>
      </p:grpSp>
      <p:sp>
        <p:nvSpPr>
          <p:cNvPr id="54" name="Striped Right Arrow 53"/>
          <p:cNvSpPr/>
          <p:nvPr/>
        </p:nvSpPr>
        <p:spPr bwMode="auto">
          <a:xfrm>
            <a:off x="3657600" y="3124200"/>
            <a:ext cx="533400" cy="457200"/>
          </a:xfrm>
          <a:prstGeom prst="striped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76200"/>
            <a:ext cx="7924800" cy="762000"/>
          </a:xfrm>
        </p:spPr>
        <p:txBody>
          <a:bodyPr/>
          <a:lstStyle/>
          <a:p>
            <a:pPr algn="ctr"/>
            <a:r>
              <a:rPr lang="en-US" sz="2400" dirty="0"/>
              <a:t>Example: How Do I Write Code to Send a Mail/Message</a:t>
            </a:r>
            <a:br>
              <a:rPr lang="en-US" sz="2400" dirty="0"/>
            </a:br>
            <a:r>
              <a:rPr lang="en-US" sz="2400" dirty="0"/>
              <a:t>to a Client in My Web Applicatio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543800" cy="4913313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Service.ServiceClien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estSvcProxy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= new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Service.ServiceClien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buNone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string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EmailAddress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= "account@gmail.com";</a:t>
            </a:r>
          </a:p>
          <a:p>
            <a:pPr marL="0" indent="0">
              <a:buNone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string Password = "password";</a:t>
            </a:r>
          </a:p>
          <a:p>
            <a:pPr marL="0" indent="0">
              <a:buNone/>
            </a:pP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Service.CARRIER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PROVIDER = MService.CARRIER.NAME; </a:t>
            </a:r>
          </a:p>
          <a:p>
            <a:pPr marL="0" indent="0">
              <a:buNone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string address, Message;</a:t>
            </a:r>
          </a:p>
          <a:p>
            <a:pPr marL="0" indent="0">
              <a:buNone/>
            </a:pP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ystem.Console.Write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("Please enter an address: "); </a:t>
            </a:r>
          </a:p>
          <a:p>
            <a:pPr marL="0" indent="0">
              <a:buNone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Address =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ystem.Console.ReadLine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buNone/>
            </a:pP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ystem.Console.Write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("Please enter the service provider: ");</a:t>
            </a:r>
          </a:p>
          <a:p>
            <a:pPr marL="0" indent="0">
              <a:buNone/>
            </a:pP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ystem.Console.ReadLine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buNone/>
            </a:pP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ystem.Console.WriteLine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("\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Please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enter a message: ");</a:t>
            </a:r>
          </a:p>
          <a:p>
            <a:pPr marL="0" indent="0">
              <a:buNone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Message =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ystem.Console.ReadLine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buNone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bool Result =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estSvcProxy.SMS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EmailAddress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, Password, address, PROVIDER, Message);</a:t>
            </a:r>
          </a:p>
          <a:p>
            <a:pPr marL="0" indent="0">
              <a:buNone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if (Result)</a:t>
            </a:r>
          </a:p>
          <a:p>
            <a:pPr marL="0" indent="0">
              <a:buNone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ystem.Console.WriteLine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("\n\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Message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has been sent.")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AutoShape 2" descr="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" descr="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" y="1497086"/>
            <a:ext cx="2181225" cy="1855714"/>
            <a:chOff x="6981513" y="1600200"/>
            <a:chExt cx="2181225" cy="1855714"/>
          </a:xfrm>
        </p:grpSpPr>
        <p:pic>
          <p:nvPicPr>
            <p:cNvPr id="1030" name="Picture 6" descr="http://globe-views.com/dcim/dreams/mail/mail-04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1513" y="1600200"/>
              <a:ext cx="2181225" cy="18557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Box 6"/>
            <p:cNvSpPr txBox="1"/>
            <p:nvPr/>
          </p:nvSpPr>
          <p:spPr>
            <a:xfrm>
              <a:off x="7367943" y="2999282"/>
              <a:ext cx="13708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Mail Service</a:t>
              </a:r>
            </a:p>
          </p:txBody>
        </p:sp>
      </p:grpSp>
      <p:cxnSp>
        <p:nvCxnSpPr>
          <p:cNvPr id="10" name="Straight Arrow Connector 9"/>
          <p:cNvCxnSpPr/>
          <p:nvPr/>
        </p:nvCxnSpPr>
        <p:spPr bwMode="auto">
          <a:xfrm>
            <a:off x="6096000" y="1497086"/>
            <a:ext cx="1271943" cy="56031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453299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5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0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5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0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65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0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75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000"/>
                            </p:stCondLst>
                            <p:childTnLst>
                              <p:par>
                                <p:cTn id="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" y="1071563"/>
            <a:ext cx="9040664" cy="563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152400"/>
            <a:ext cx="7620000" cy="623888"/>
          </a:xfrm>
        </p:spPr>
        <p:txBody>
          <a:bodyPr/>
          <a:lstStyle/>
          <a:p>
            <a:r>
              <a:rPr lang="en-US" dirty="0"/>
              <a:t>Example: Drag and Drop Designer in WF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cxnSp>
        <p:nvCxnSpPr>
          <p:cNvPr id="7" name="Straight Arrow Connector 6"/>
          <p:cNvCxnSpPr/>
          <p:nvPr/>
        </p:nvCxnSpPr>
        <p:spPr bwMode="auto">
          <a:xfrm>
            <a:off x="1447800" y="2057400"/>
            <a:ext cx="1447800" cy="762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lgDash"/>
            <a:round/>
            <a:headEnd type="none" w="med" len="med"/>
            <a:tailEnd type="arrow"/>
          </a:ln>
          <a:effectLst/>
        </p:spPr>
      </p:cxnSp>
      <p:cxnSp>
        <p:nvCxnSpPr>
          <p:cNvPr id="8" name="Straight Arrow Connector 7"/>
          <p:cNvCxnSpPr/>
          <p:nvPr/>
        </p:nvCxnSpPr>
        <p:spPr bwMode="auto">
          <a:xfrm>
            <a:off x="1447800" y="2286000"/>
            <a:ext cx="1524000" cy="6858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lgDash"/>
            <a:round/>
            <a:headEnd type="none" w="med" len="med"/>
            <a:tailEnd type="arrow"/>
          </a:ln>
          <a:effectLst/>
        </p:spPr>
      </p:cxnSp>
      <p:sp>
        <p:nvSpPr>
          <p:cNvPr id="11" name="Rectangle 10"/>
          <p:cNvSpPr/>
          <p:nvPr/>
        </p:nvSpPr>
        <p:spPr>
          <a:xfrm>
            <a:off x="1524000" y="762000"/>
            <a:ext cx="5715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http://msdn.microsoft.com/en-us/library/ee342461.aspx</a:t>
            </a:r>
          </a:p>
        </p:txBody>
      </p:sp>
      <p:sp>
        <p:nvSpPr>
          <p:cNvPr id="3" name="Rounded Rectangular Callout 2"/>
          <p:cNvSpPr/>
          <p:nvPr/>
        </p:nvSpPr>
        <p:spPr bwMode="auto">
          <a:xfrm>
            <a:off x="228600" y="4495800"/>
            <a:ext cx="1219200" cy="1066800"/>
          </a:xfrm>
          <a:prstGeom prst="wedgeRoundRectCallout">
            <a:avLst>
              <a:gd name="adj1" fmla="val 72917"/>
              <a:gd name="adj2" fmla="val 47500"/>
              <a:gd name="adj3" fmla="val 1666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Define parameter types</a:t>
            </a:r>
          </a:p>
        </p:txBody>
      </p:sp>
      <p:sp>
        <p:nvSpPr>
          <p:cNvPr id="9" name="Rounded Rectangular Callout 8"/>
          <p:cNvSpPr/>
          <p:nvPr/>
        </p:nvSpPr>
        <p:spPr bwMode="auto">
          <a:xfrm>
            <a:off x="7391400" y="4495800"/>
            <a:ext cx="1219200" cy="1066800"/>
          </a:xfrm>
          <a:prstGeom prst="wedgeRoundRectCallout">
            <a:avLst>
              <a:gd name="adj1" fmla="val -16506"/>
              <a:gd name="adj2" fmla="val -104148"/>
              <a:gd name="adj3" fmla="val 1666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Configure your servi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703" y="946944"/>
            <a:ext cx="2058685" cy="5530056"/>
          </a:xfrm>
          <a:prstGeom prst="rect">
            <a:avLst/>
          </a:prstGeom>
        </p:spPr>
      </p:pic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1028700" y="152400"/>
            <a:ext cx="8039100" cy="623888"/>
          </a:xfrm>
        </p:spPr>
        <p:txBody>
          <a:bodyPr/>
          <a:lstStyle/>
          <a:p>
            <a:r>
              <a:rPr lang="en-US" dirty="0"/>
              <a:t>WF Built-in Activities: Control Flow (1)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2205388" y="1447800"/>
            <a:ext cx="6862412" cy="5638800"/>
          </a:xfrm>
        </p:spPr>
        <p:txBody>
          <a:bodyPr/>
          <a:lstStyle/>
          <a:p>
            <a:r>
              <a:rPr lang="en-US" sz="2400" b="1" dirty="0" err="1"/>
              <a:t>DoWhile</a:t>
            </a:r>
            <a:r>
              <a:rPr lang="en-US" sz="2400" dirty="0"/>
              <a:t>: executes an activity, then checks a condition, and repeats until the condition is false.</a:t>
            </a:r>
          </a:p>
          <a:p>
            <a:r>
              <a:rPr lang="en-US" sz="2400" b="1" dirty="0" err="1"/>
              <a:t>ForEach</a:t>
            </a:r>
            <a:r>
              <a:rPr lang="en-US" sz="2400" dirty="0"/>
              <a:t>: executes an activity for each object in a collection.</a:t>
            </a:r>
          </a:p>
          <a:p>
            <a:r>
              <a:rPr lang="en-US" sz="2400" b="1" dirty="0"/>
              <a:t>If</a:t>
            </a:r>
            <a:r>
              <a:rPr lang="en-US" sz="2400" dirty="0"/>
              <a:t>: creates a branch of execution.</a:t>
            </a:r>
          </a:p>
          <a:p>
            <a:r>
              <a:rPr lang="en-US" sz="2400" b="1" dirty="0"/>
              <a:t>Parallel</a:t>
            </a:r>
            <a:r>
              <a:rPr lang="en-US" sz="2400" dirty="0"/>
              <a:t>: forks multiple activities.</a:t>
            </a:r>
          </a:p>
          <a:p>
            <a:r>
              <a:rPr lang="en-US" sz="2400" b="1" dirty="0" err="1"/>
              <a:t>ParallelForEach</a:t>
            </a:r>
            <a:r>
              <a:rPr lang="en-US" sz="2400" dirty="0"/>
              <a:t>: Enumerates the elements of a collection and executes an embedded statement for each element of the collection in parallel.</a:t>
            </a:r>
          </a:p>
          <a:p>
            <a:r>
              <a:rPr lang="en-US" sz="2400" b="1" dirty="0"/>
              <a:t>Pick</a:t>
            </a:r>
            <a:r>
              <a:rPr lang="en-US" sz="2400" dirty="0"/>
              <a:t>: allows waiting for a set of </a:t>
            </a:r>
            <a:r>
              <a:rPr lang="en-US" sz="2400" dirty="0" err="1"/>
              <a:t>PickBranch</a:t>
            </a:r>
            <a:r>
              <a:rPr lang="en-US" sz="2400" dirty="0"/>
              <a:t> events, then executing only the activity associated with the first event to occur; </a:t>
            </a:r>
            <a:r>
              <a:rPr lang="en-US" sz="2400" dirty="0">
                <a:solidFill>
                  <a:srgbClr val="0000FF"/>
                </a:solidFill>
              </a:rPr>
              <a:t>event-driven programming</a:t>
            </a:r>
            <a:r>
              <a:rPr lang="en-US" sz="2400" dirty="0"/>
              <a:t>!</a:t>
            </a:r>
          </a:p>
          <a:p>
            <a:r>
              <a:rPr lang="en-US" sz="2400" b="1" dirty="0" err="1"/>
              <a:t>PickBranch</a:t>
            </a:r>
            <a:r>
              <a:rPr lang="en-US" sz="2400" dirty="0"/>
              <a:t>: a member of Pick activit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2E2778-2F94-4D0A-9ADC-1AD991DBEF54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2133600" y="762000"/>
            <a:ext cx="6477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http://msdn.microsoft.com/en-us/library/dd647759.aspx</a:t>
            </a:r>
          </a:p>
        </p:txBody>
      </p:sp>
      <p:cxnSp>
        <p:nvCxnSpPr>
          <p:cNvPr id="3" name="Straight Arrow Connector 2"/>
          <p:cNvCxnSpPr/>
          <p:nvPr/>
        </p:nvCxnSpPr>
        <p:spPr bwMode="auto">
          <a:xfrm flipV="1">
            <a:off x="1295400" y="1752600"/>
            <a:ext cx="990600" cy="3810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>
            <a:off x="1581150" y="2438400"/>
            <a:ext cx="704850" cy="76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>
            <a:off x="1581150" y="3367062"/>
            <a:ext cx="638175" cy="82393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Elbow Connector 13"/>
          <p:cNvCxnSpPr/>
          <p:nvPr/>
        </p:nvCxnSpPr>
        <p:spPr bwMode="auto">
          <a:xfrm>
            <a:off x="800100" y="2667000"/>
            <a:ext cx="1405288" cy="609600"/>
          </a:xfrm>
          <a:prstGeom prst="bentConnector3">
            <a:avLst>
              <a:gd name="adj1" fmla="val 8999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9" name="Elbow Connector 28"/>
          <p:cNvCxnSpPr/>
          <p:nvPr/>
        </p:nvCxnSpPr>
        <p:spPr bwMode="auto">
          <a:xfrm>
            <a:off x="1230931" y="2971800"/>
            <a:ext cx="1055069" cy="790525"/>
          </a:xfrm>
          <a:prstGeom prst="bentConnector3">
            <a:avLst>
              <a:gd name="adj1" fmla="val 71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4" name="Straight Arrow Connector 43"/>
          <p:cNvCxnSpPr/>
          <p:nvPr/>
        </p:nvCxnSpPr>
        <p:spPr bwMode="auto">
          <a:xfrm>
            <a:off x="1502744" y="3514725"/>
            <a:ext cx="783256" cy="180501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6" name="Straight Arrow Connector 45"/>
          <p:cNvCxnSpPr/>
          <p:nvPr/>
        </p:nvCxnSpPr>
        <p:spPr bwMode="auto">
          <a:xfrm flipV="1">
            <a:off x="1028700" y="3514725"/>
            <a:ext cx="474044" cy="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" name="Straight Arrow Connector 53"/>
          <p:cNvCxnSpPr/>
          <p:nvPr/>
        </p:nvCxnSpPr>
        <p:spPr bwMode="auto">
          <a:xfrm>
            <a:off x="1366837" y="3886200"/>
            <a:ext cx="995363" cy="2590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24450" y="0"/>
            <a:ext cx="4019550" cy="686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84226"/>
            <a:ext cx="4724400" cy="4383174"/>
          </a:xfrm>
        </p:spPr>
        <p:txBody>
          <a:bodyPr/>
          <a:lstStyle/>
          <a:p>
            <a:pPr>
              <a:buNone/>
            </a:pPr>
            <a:r>
              <a:rPr lang="en-US" dirty="0"/>
              <a:t>Example: Call many URLs in parallel:</a:t>
            </a:r>
          </a:p>
          <a:p>
            <a:r>
              <a:rPr lang="en-US" dirty="0"/>
              <a:t>Take a list of URLs and asynchronously get all RSS feeds using </a:t>
            </a:r>
            <a:r>
              <a:rPr lang="en-US" dirty="0" err="1"/>
              <a:t>Foreach</a:t>
            </a:r>
            <a:r>
              <a:rPr lang="en-US" dirty="0"/>
              <a:t> &lt;URL&gt;.  </a:t>
            </a:r>
          </a:p>
          <a:p>
            <a:r>
              <a:rPr lang="en-US" dirty="0"/>
              <a:t>After the feed is returned, the </a:t>
            </a:r>
            <a:r>
              <a:rPr lang="en-US" dirty="0" err="1"/>
              <a:t>Foreach</a:t>
            </a:r>
            <a:r>
              <a:rPr lang="en-US" dirty="0"/>
              <a:t>&lt;item&gt; is used to iterate over the feed items and process them. 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41754" y="71106"/>
            <a:ext cx="5715000" cy="623888"/>
          </a:xfrm>
        </p:spPr>
        <p:txBody>
          <a:bodyPr/>
          <a:lstStyle/>
          <a:p>
            <a:r>
              <a:rPr lang="en-US" sz="2400" dirty="0" err="1"/>
              <a:t>ParallelForEach</a:t>
            </a:r>
            <a:r>
              <a:rPr lang="en-US" sz="2400" dirty="0"/>
              <a:t>  </a:t>
            </a:r>
            <a:r>
              <a:rPr lang="en-US" sz="2400" b="0" dirty="0">
                <a:solidFill>
                  <a:schemeClr val="tx1"/>
                </a:solidFill>
              </a:rPr>
              <a:t>and </a:t>
            </a:r>
            <a:r>
              <a:rPr lang="en-US" sz="2400" dirty="0"/>
              <a:t> </a:t>
            </a:r>
            <a:r>
              <a:rPr lang="en-US" sz="2400" dirty="0" err="1"/>
              <a:t>ForEach</a:t>
            </a:r>
            <a:endParaRPr lang="en-US" sz="2400" dirty="0"/>
          </a:p>
        </p:txBody>
      </p:sp>
      <p:sp>
        <p:nvSpPr>
          <p:cNvPr id="7" name="Oval 6"/>
          <p:cNvSpPr/>
          <p:nvPr/>
        </p:nvSpPr>
        <p:spPr bwMode="auto">
          <a:xfrm>
            <a:off x="5257800" y="609600"/>
            <a:ext cx="1752600" cy="45720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5410200" y="2895600"/>
            <a:ext cx="2057400" cy="30480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81000" y="920333"/>
            <a:ext cx="50292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http://msdn.microsoft.com/en-us/library/ee342461.aspx</a:t>
            </a:r>
          </a:p>
        </p:txBody>
      </p:sp>
      <p:cxnSp>
        <p:nvCxnSpPr>
          <p:cNvPr id="11" name="Straight Arrow Connector 10"/>
          <p:cNvCxnSpPr>
            <a:cxnSpLocks/>
          </p:cNvCxnSpPr>
          <p:nvPr/>
        </p:nvCxnSpPr>
        <p:spPr bwMode="auto">
          <a:xfrm flipV="1">
            <a:off x="2667000" y="3352800"/>
            <a:ext cx="2895600" cy="148431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>
            <a:cxnSpLocks/>
          </p:cNvCxnSpPr>
          <p:nvPr/>
        </p:nvCxnSpPr>
        <p:spPr bwMode="auto">
          <a:xfrm flipV="1">
            <a:off x="3276600" y="1258888"/>
            <a:ext cx="2133600" cy="209391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30" y="990600"/>
            <a:ext cx="2184070" cy="5410200"/>
          </a:xfrm>
          <a:prstGeom prst="rect">
            <a:avLst/>
          </a:prstGeom>
        </p:spPr>
      </p:pic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1399072" y="152400"/>
            <a:ext cx="7668728" cy="623888"/>
          </a:xfrm>
        </p:spPr>
        <p:txBody>
          <a:bodyPr/>
          <a:lstStyle/>
          <a:p>
            <a:r>
              <a:rPr lang="en-US" dirty="0"/>
              <a:t>WF Built-in Activities: Control Flow (2)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2286000" y="1524000"/>
            <a:ext cx="6629400" cy="4572000"/>
          </a:xfrm>
        </p:spPr>
        <p:txBody>
          <a:bodyPr/>
          <a:lstStyle/>
          <a:p>
            <a:r>
              <a:rPr lang="en-US" sz="2400" b="1" dirty="0"/>
              <a:t>Sequence</a:t>
            </a:r>
            <a:r>
              <a:rPr lang="en-US" sz="2400" dirty="0"/>
              <a:t>: groups together a set of activities that are executed sequentially. Sequence is also useful inside workflows. For example, a While activity can contain only one other activity. If that activity is a Sequence, a developer can execute an arbitrary number of activities within the while loop.</a:t>
            </a:r>
          </a:p>
          <a:p>
            <a:r>
              <a:rPr lang="en-US" sz="2400" b="1" dirty="0"/>
              <a:t>Switch</a:t>
            </a:r>
            <a:r>
              <a:rPr lang="en-US" sz="2400" dirty="0"/>
              <a:t>: provides a multi-way branch of execution.</a:t>
            </a:r>
          </a:p>
          <a:p>
            <a:r>
              <a:rPr lang="en-US" sz="2400" b="1" dirty="0"/>
              <a:t>While</a:t>
            </a:r>
            <a:r>
              <a:rPr lang="en-US" sz="2400" dirty="0"/>
              <a:t>: executes a single activity as long as a condition as true.</a:t>
            </a:r>
            <a:r>
              <a:rPr lang="en-US" sz="2400" b="1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EB01C5-4A50-4CC1-AA02-24F85BFA5DEF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cxnSp>
        <p:nvCxnSpPr>
          <p:cNvPr id="6" name="Straight Arrow Connector 5"/>
          <p:cNvCxnSpPr/>
          <p:nvPr/>
        </p:nvCxnSpPr>
        <p:spPr bwMode="auto">
          <a:xfrm flipV="1">
            <a:off x="1399072" y="1905001"/>
            <a:ext cx="963128" cy="198119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" name="Straight Arrow Connector 7"/>
          <p:cNvCxnSpPr/>
          <p:nvPr/>
        </p:nvCxnSpPr>
        <p:spPr bwMode="auto">
          <a:xfrm>
            <a:off x="1399072" y="4152900"/>
            <a:ext cx="963128" cy="2667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>
            <a:off x="1135480" y="4495800"/>
            <a:ext cx="115052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2912" y="4219207"/>
            <a:ext cx="2238688" cy="2638793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576" y="914186"/>
            <a:ext cx="2075224" cy="3734014"/>
          </a:xfrm>
          <a:prstGeom prst="rect">
            <a:avLst/>
          </a:prstGeom>
        </p:spPr>
      </p:pic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F Built-in Activities: Flowchart (3)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2286000" y="762000"/>
            <a:ext cx="6629400" cy="3810000"/>
          </a:xfrm>
        </p:spPr>
        <p:txBody>
          <a:bodyPr/>
          <a:lstStyle/>
          <a:p>
            <a:r>
              <a:rPr lang="en-US" sz="2400" b="1" dirty="0">
                <a:solidFill>
                  <a:schemeClr val="tx2">
                    <a:lumMod val="75000"/>
                  </a:schemeClr>
                </a:solidFill>
              </a:rPr>
              <a:t>Flowchart</a:t>
            </a:r>
            <a:r>
              <a:rPr lang="en-US" sz="2400" dirty="0"/>
              <a:t>: groups together a set of activities that are executed sequentially, but also allows control to return to an earlier step. It creates a local component, similar to </a:t>
            </a:r>
            <a:r>
              <a:rPr lang="en-US" sz="2400" dirty="0" err="1">
                <a:solidFill>
                  <a:srgbClr val="0000FF"/>
                </a:solidFill>
              </a:rPr>
              <a:t>CodeActivity</a:t>
            </a:r>
            <a:r>
              <a:rPr lang="en-US" sz="2400" dirty="0" err="1"/>
              <a:t>’s</a:t>
            </a:r>
            <a:r>
              <a:rPr lang="en-US" sz="2400" dirty="0"/>
              <a:t> role.</a:t>
            </a:r>
          </a:p>
          <a:p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FlowDecision</a:t>
            </a:r>
            <a:r>
              <a:rPr lang="en-US" sz="2400" dirty="0"/>
              <a:t>: Branches execution based on a Boolean condition, similar to </a:t>
            </a:r>
            <a:r>
              <a:rPr lang="en-US" sz="2400" b="1" dirty="0">
                <a:solidFill>
                  <a:srgbClr val="0000FF"/>
                </a:solidFill>
              </a:rPr>
              <a:t>If</a:t>
            </a:r>
            <a:r>
              <a:rPr lang="en-US" sz="2400" dirty="0"/>
              <a:t>, but applied at the flowchart level.</a:t>
            </a:r>
          </a:p>
          <a:p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FlowSwitch</a:t>
            </a:r>
            <a:r>
              <a:rPr lang="en-US" sz="2400" dirty="0"/>
              <a:t>: Branches execution based on an exclusive switch, similar to </a:t>
            </a:r>
            <a:r>
              <a:rPr lang="en-US" sz="2400" b="1" dirty="0">
                <a:solidFill>
                  <a:srgbClr val="0000FF"/>
                </a:solidFill>
              </a:rPr>
              <a:t>Switch</a:t>
            </a:r>
            <a:r>
              <a:rPr lang="en-US" sz="2400" dirty="0"/>
              <a:t> in C#, but applied at the flowchart level.</a:t>
            </a:r>
          </a:p>
          <a:p>
            <a:pPr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E6ED22-D037-4400-9F73-9C76626162A7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7" name="Oval 6"/>
          <p:cNvSpPr/>
          <p:nvPr/>
        </p:nvSpPr>
        <p:spPr bwMode="auto">
          <a:xfrm>
            <a:off x="6705600" y="6126162"/>
            <a:ext cx="1371600" cy="427038"/>
          </a:xfrm>
          <a:prstGeom prst="ellips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" name="Straight Arrow Connector 8"/>
          <p:cNvCxnSpPr/>
          <p:nvPr/>
        </p:nvCxnSpPr>
        <p:spPr bwMode="auto">
          <a:xfrm flipV="1">
            <a:off x="1295400" y="1219200"/>
            <a:ext cx="1066800" cy="990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>
            <a:off x="1524000" y="2514600"/>
            <a:ext cx="838200" cy="76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>
            <a:off x="1524000" y="2895600"/>
            <a:ext cx="838200" cy="7620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" y="957618"/>
            <a:ext cx="2133600" cy="5747982"/>
          </a:xfrm>
          <a:prstGeom prst="rect">
            <a:avLst/>
          </a:prstGeom>
        </p:spPr>
      </p:pic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1447800" y="0"/>
            <a:ext cx="7620000" cy="623888"/>
          </a:xfrm>
        </p:spPr>
        <p:txBody>
          <a:bodyPr/>
          <a:lstStyle/>
          <a:p>
            <a:r>
              <a:rPr lang="en-US" dirty="0"/>
              <a:t>WF Built-in Activities: Messaging (4)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2141787" y="990600"/>
            <a:ext cx="7002213" cy="5562600"/>
          </a:xfrm>
        </p:spPr>
        <p:txBody>
          <a:bodyPr/>
          <a:lstStyle/>
          <a:p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CorrelationScope</a:t>
            </a:r>
            <a:r>
              <a:rPr lang="en-US" sz="2400" dirty="0"/>
              <a:t>: Provides implicit </a:t>
            </a:r>
            <a:r>
              <a:rPr lang="en-US" sz="2400" dirty="0" err="1"/>
              <a:t>CorrelationHandle</a:t>
            </a:r>
            <a:r>
              <a:rPr lang="en-US" sz="2400" dirty="0"/>
              <a:t> for child messaging activities. The </a:t>
            </a:r>
            <a:r>
              <a:rPr lang="en-US" sz="2400" dirty="0" err="1"/>
              <a:t>CorrelationHandle</a:t>
            </a:r>
            <a:r>
              <a:rPr lang="en-US" sz="2400" dirty="0"/>
              <a:t> is only visible to child activities, which associates activities together in a correlation by representing a particular shared </a:t>
            </a:r>
            <a:r>
              <a:rPr lang="en-US" sz="2400" dirty="0" err="1"/>
              <a:t>InstanceKey</a:t>
            </a:r>
            <a:r>
              <a:rPr lang="en-US" sz="2400" dirty="0"/>
              <a:t> or transient context in the workflow. Used for asynchronous communication.</a:t>
            </a:r>
          </a:p>
          <a:p>
            <a:r>
              <a:rPr lang="en-US" sz="2400" b="1" dirty="0">
                <a:solidFill>
                  <a:schemeClr val="tx2">
                    <a:lumMod val="75000"/>
                  </a:schemeClr>
                </a:solidFill>
              </a:rPr>
              <a:t>Receive</a:t>
            </a:r>
            <a:r>
              <a:rPr lang="en-US" sz="2400" dirty="0"/>
              <a:t>: An activity that receives a message via WCF service.</a:t>
            </a:r>
          </a:p>
          <a:p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ReceiveAndSendReply</a:t>
            </a:r>
            <a:r>
              <a:rPr lang="en-US" sz="2400" dirty="0"/>
              <a:t>: Creates a sequence of two communications.</a:t>
            </a:r>
          </a:p>
          <a:p>
            <a:r>
              <a:rPr lang="en-US" sz="2400" b="1" dirty="0">
                <a:solidFill>
                  <a:schemeClr val="tx2">
                    <a:lumMod val="75000"/>
                  </a:schemeClr>
                </a:solidFill>
              </a:rPr>
              <a:t>Send</a:t>
            </a:r>
            <a:r>
              <a:rPr lang="en-US" sz="2400" dirty="0"/>
              <a:t>: An activity that sends a message via WCF.</a:t>
            </a:r>
          </a:p>
          <a:p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SendAndReceiveReply</a:t>
            </a:r>
            <a:r>
              <a:rPr lang="en-US" sz="2400" dirty="0"/>
              <a:t>: Creates an </a:t>
            </a:r>
            <a:r>
              <a:rPr lang="en-US" sz="2400" dirty="0">
                <a:solidFill>
                  <a:srgbClr val="0000FF"/>
                </a:solidFill>
              </a:rPr>
              <a:t>asynchronous</a:t>
            </a:r>
            <a:r>
              <a:rPr lang="en-US" sz="2400" dirty="0"/>
              <a:t> communication sequence.</a:t>
            </a:r>
          </a:p>
          <a:p>
            <a:pPr>
              <a:buFont typeface="Wingdings" pitchFamily="2" charset="2"/>
              <a:buNone/>
            </a:pPr>
            <a:endParaRPr lang="en-US" sz="2400" dirty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E6ED22-D037-4400-9F73-9C76626162A7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524000" y="533400"/>
            <a:ext cx="53340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http://msdn.microsoft.com/en-us/library/dd487617.aspx</a:t>
            </a:r>
          </a:p>
        </p:txBody>
      </p:sp>
      <p:cxnSp>
        <p:nvCxnSpPr>
          <p:cNvPr id="8" name="Straight Arrow Connector 7"/>
          <p:cNvCxnSpPr/>
          <p:nvPr/>
        </p:nvCxnSpPr>
        <p:spPr bwMode="auto">
          <a:xfrm flipV="1">
            <a:off x="1676400" y="1447800"/>
            <a:ext cx="609600" cy="1600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>
            <a:off x="1219200" y="3733800"/>
            <a:ext cx="1066800" cy="152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>
            <a:off x="1752600" y="4191000"/>
            <a:ext cx="457200" cy="457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Straight Arrow Connector 14"/>
          <p:cNvCxnSpPr/>
          <p:nvPr/>
        </p:nvCxnSpPr>
        <p:spPr bwMode="auto">
          <a:xfrm>
            <a:off x="1066800" y="4419600"/>
            <a:ext cx="1219200" cy="1066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>
            <a:off x="1066800" y="4800600"/>
            <a:ext cx="1219200" cy="11430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Asynchronous Service in W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726488" cy="5334000"/>
          </a:xfrm>
        </p:spPr>
        <p:txBody>
          <a:bodyPr/>
          <a:lstStyle/>
          <a:p>
            <a:r>
              <a:rPr lang="en-US" b="1" dirty="0" err="1">
                <a:solidFill>
                  <a:schemeClr val="tx2">
                    <a:lumMod val="75000"/>
                  </a:schemeClr>
                </a:solidFill>
              </a:rPr>
              <a:t>SendAndReceiveReply</a:t>
            </a:r>
            <a:r>
              <a:rPr lang="en-US" dirty="0"/>
              <a:t>: is a template used for creating a pair of pre-configured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</a:rPr>
              <a:t>Send</a:t>
            </a:r>
            <a:r>
              <a:rPr lang="en-US" dirty="0"/>
              <a:t> and </a:t>
            </a:r>
            <a:r>
              <a:rPr lang="en-US" b="1" dirty="0" err="1">
                <a:solidFill>
                  <a:schemeClr val="tx2">
                    <a:lumMod val="75000"/>
                  </a:schemeClr>
                </a:solidFill>
              </a:rPr>
              <a:t>ReceiveReply</a:t>
            </a:r>
            <a:r>
              <a:rPr lang="en-US" dirty="0"/>
              <a:t> activities within a 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</a:rPr>
              <a:t>Sequence</a:t>
            </a:r>
            <a:r>
              <a:rPr lang="en-US" dirty="0"/>
              <a:t> activity</a:t>
            </a:r>
          </a:p>
          <a:p>
            <a:r>
              <a:rPr lang="en-US" dirty="0"/>
              <a:t>Send and Receive are </a:t>
            </a:r>
            <a:r>
              <a:rPr lang="en-US" dirty="0">
                <a:solidFill>
                  <a:srgbClr val="0000FF"/>
                </a:solidFill>
              </a:rPr>
              <a:t>correlated</a:t>
            </a:r>
            <a:r>
              <a:rPr lang="en-US" dirty="0"/>
              <a:t> as part of an asynchronous request/response message exchange pattern on the client. </a:t>
            </a:r>
            <a:r>
              <a:rPr lang="en-US" b="1" dirty="0" err="1">
                <a:solidFill>
                  <a:schemeClr val="tx2">
                    <a:lumMod val="75000"/>
                  </a:schemeClr>
                </a:solidFill>
              </a:rPr>
              <a:t>SendAndReceiveReply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/>
              <a:t>also</a:t>
            </a:r>
          </a:p>
          <a:p>
            <a:pPr lvl="1"/>
            <a:r>
              <a:rPr lang="en-US" sz="2400" dirty="0"/>
              <a:t>Configures the </a:t>
            </a:r>
            <a:r>
              <a:rPr lang="en-US" sz="2400" dirty="0" err="1">
                <a:solidFill>
                  <a:srgbClr val="333399"/>
                </a:solidFill>
              </a:rPr>
              <a:t>OperationName</a:t>
            </a:r>
            <a:r>
              <a:rPr lang="en-US" sz="2400" dirty="0"/>
              <a:t>, </a:t>
            </a:r>
            <a:r>
              <a:rPr lang="en-US" sz="2400" dirty="0" err="1">
                <a:solidFill>
                  <a:srgbClr val="333399"/>
                </a:solidFill>
              </a:rPr>
              <a:t>ServiceContractName</a:t>
            </a:r>
            <a:r>
              <a:rPr lang="en-US" sz="2400" dirty="0"/>
              <a:t> properties of the </a:t>
            </a:r>
            <a:r>
              <a:rPr lang="en-US" sz="2400" dirty="0">
                <a:solidFill>
                  <a:srgbClr val="333399"/>
                </a:solidFill>
              </a:rPr>
              <a:t>Send</a:t>
            </a:r>
            <a:r>
              <a:rPr lang="en-US" sz="2400" dirty="0"/>
              <a:t> activity.</a:t>
            </a:r>
          </a:p>
          <a:p>
            <a:pPr lvl="1"/>
            <a:r>
              <a:rPr lang="en-US" sz="2400" dirty="0"/>
              <a:t>Binds the Request property of the </a:t>
            </a:r>
            <a:r>
              <a:rPr lang="en-US" sz="2400" dirty="0" err="1">
                <a:solidFill>
                  <a:srgbClr val="333399"/>
                </a:solidFill>
              </a:rPr>
              <a:t>ReceiveReply</a:t>
            </a:r>
            <a:r>
              <a:rPr lang="en-US" sz="2400" dirty="0"/>
              <a:t> activity to the Send activity.</a:t>
            </a:r>
          </a:p>
          <a:p>
            <a:pPr lvl="1"/>
            <a:r>
              <a:rPr lang="en-US" sz="2400" dirty="0"/>
              <a:t>Creates a </a:t>
            </a:r>
            <a:r>
              <a:rPr lang="en-US" sz="2400" dirty="0" err="1">
                <a:solidFill>
                  <a:srgbClr val="333399"/>
                </a:solidFill>
              </a:rPr>
              <a:t>CorrelationHandle</a:t>
            </a:r>
            <a:r>
              <a:rPr lang="en-US" sz="2400" dirty="0"/>
              <a:t> as a variable in the parent activity.</a:t>
            </a:r>
            <a:br>
              <a:rPr lang="en-US" dirty="0"/>
            </a:b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" y="875942"/>
            <a:ext cx="2362200" cy="5829658"/>
          </a:xfrm>
          <a:prstGeom prst="rect">
            <a:avLst/>
          </a:prstGeom>
        </p:spPr>
      </p:pic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F Built-in Activities (5)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2438400" y="914400"/>
            <a:ext cx="6629400" cy="5867400"/>
          </a:xfrm>
        </p:spPr>
        <p:txBody>
          <a:bodyPr/>
          <a:lstStyle/>
          <a:p>
            <a:r>
              <a:rPr lang="en-US" sz="2400" b="1" dirty="0">
                <a:solidFill>
                  <a:schemeClr val="tx2">
                    <a:lumMod val="75000"/>
                  </a:schemeClr>
                </a:solidFill>
              </a:rPr>
              <a:t>Persist</a:t>
            </a:r>
            <a:r>
              <a:rPr lang="en-US" sz="2400" dirty="0"/>
              <a:t>: explicitly requests the WF runtime to persist the workflow, to allow a workflow to be re-loaded later on the machine or even on another machine other, if necessary. Save all states.</a:t>
            </a:r>
          </a:p>
          <a:p>
            <a:r>
              <a:rPr lang="en-US" sz="2400" b="1" dirty="0">
                <a:solidFill>
                  <a:schemeClr val="tx2">
                    <a:lumMod val="75000"/>
                  </a:schemeClr>
                </a:solidFill>
              </a:rPr>
              <a:t>Assign</a:t>
            </a:r>
            <a:r>
              <a:rPr lang="en-US" sz="2400" dirty="0"/>
              <a:t>: assigns a value to a variable in the workflow.</a:t>
            </a:r>
          </a:p>
          <a:p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InvokeMethod</a:t>
            </a:r>
            <a:r>
              <a:rPr lang="en-US" sz="2400" dirty="0"/>
              <a:t>: Invokes a method on the object, synchronously or asynchronously.</a:t>
            </a:r>
          </a:p>
          <a:p>
            <a:r>
              <a:rPr lang="en-US" sz="2400" b="1" dirty="0">
                <a:solidFill>
                  <a:schemeClr val="tx2">
                    <a:lumMod val="75000"/>
                  </a:schemeClr>
                </a:solidFill>
              </a:rPr>
              <a:t>Compensate</a:t>
            </a:r>
            <a:r>
              <a:rPr lang="en-US" sz="2400" dirty="0"/>
              <a:t>: An activity used to explicitly invoke the compensation handler of a </a:t>
            </a:r>
            <a:r>
              <a:rPr lang="en-US" sz="2400" dirty="0" err="1"/>
              <a:t>CompensableActivity</a:t>
            </a:r>
            <a:r>
              <a:rPr lang="en-US" sz="2400" dirty="0"/>
              <a:t>. It provides a way of handling a problem that occurs in a long-running transaction.</a:t>
            </a:r>
          </a:p>
          <a:p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TransactionScope</a:t>
            </a:r>
            <a:r>
              <a:rPr lang="en-US" sz="2400" b="1" dirty="0"/>
              <a:t>: </a:t>
            </a:r>
            <a:r>
              <a:rPr lang="en-US" sz="2400" dirty="0"/>
              <a:t>Makes a code block transactional. This class cannot be inherit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E6ED22-D037-4400-9F73-9C76626162A7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cxnSp>
        <p:nvCxnSpPr>
          <p:cNvPr id="8" name="Straight Arrow Connector 7"/>
          <p:cNvCxnSpPr/>
          <p:nvPr/>
        </p:nvCxnSpPr>
        <p:spPr bwMode="auto">
          <a:xfrm flipV="1">
            <a:off x="1295400" y="1219200"/>
            <a:ext cx="1295400" cy="15240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Straight Arrow Connector 8"/>
          <p:cNvCxnSpPr/>
          <p:nvPr/>
        </p:nvCxnSpPr>
        <p:spPr bwMode="auto">
          <a:xfrm flipV="1">
            <a:off x="1257300" y="2743200"/>
            <a:ext cx="1257300" cy="10475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 flipV="1">
            <a:off x="1828800" y="3581400"/>
            <a:ext cx="685800" cy="914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 flipV="1">
            <a:off x="1600200" y="4495800"/>
            <a:ext cx="990600" cy="1295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 flipV="1">
            <a:off x="1943100" y="6248400"/>
            <a:ext cx="571500" cy="76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571962-B7B0-47FB-8213-28318E3DDD5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/>
              <a:t>Unit 2 Outline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990600"/>
            <a:ext cx="6553200" cy="5715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Enterprise Architecture and Business Process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b="1" dirty="0">
                <a:solidFill>
                  <a:srgbClr val="0000FF"/>
                </a:solidFill>
              </a:rPr>
              <a:t>Workflow Foundation 1: Concepts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dirty="0"/>
              <a:t>Workflow Foundation 2: Case Study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dirty="0"/>
              <a:t>BPEL (Business Process Execution Language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1800" dirty="0"/>
              <a:t>WSDL in BPEL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1800" dirty="0"/>
              <a:t>BPEL constructs and BPEL Process Definition 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dirty="0"/>
              <a:t>A Case Study of BPEL Application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dirty="0" err="1"/>
              <a:t>Stateful</a:t>
            </a:r>
            <a:r>
              <a:rPr lang="en-US" sz="2000" dirty="0"/>
              <a:t> Services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dirty="0"/>
              <a:t>Development Frameworks Supporting BPEL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1800" dirty="0"/>
              <a:t>Oracle SOA Suite and BizTalk</a:t>
            </a:r>
          </a:p>
        </p:txBody>
      </p:sp>
      <p:grpSp>
        <p:nvGrpSpPr>
          <p:cNvPr id="4101" name="Group 6"/>
          <p:cNvGrpSpPr>
            <a:grpSpLocks/>
          </p:cNvGrpSpPr>
          <p:nvPr/>
        </p:nvGrpSpPr>
        <p:grpSpPr bwMode="auto">
          <a:xfrm>
            <a:off x="1647825" y="1658938"/>
            <a:ext cx="257175" cy="550862"/>
            <a:chOff x="1291472" y="1439158"/>
            <a:chExt cx="258452" cy="1998484"/>
          </a:xfrm>
        </p:grpSpPr>
        <p:sp>
          <p:nvSpPr>
            <p:cNvPr id="4122" name="Freeform 4"/>
            <p:cNvSpPr>
              <a:spLocks/>
            </p:cNvSpPr>
            <p:nvPr/>
          </p:nvSpPr>
          <p:spPr bwMode="auto">
            <a:xfrm>
              <a:off x="1291472" y="1439158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3" name="Freeform 5"/>
            <p:cNvSpPr>
              <a:spLocks/>
            </p:cNvSpPr>
            <p:nvPr/>
          </p:nvSpPr>
          <p:spPr bwMode="auto">
            <a:xfrm flipV="1">
              <a:off x="1295400" y="2438400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102" name="TextBox 7"/>
          <p:cNvSpPr txBox="1">
            <a:spLocks noChangeArrowheads="1"/>
          </p:cNvSpPr>
          <p:nvPr/>
        </p:nvSpPr>
        <p:spPr bwMode="auto">
          <a:xfrm>
            <a:off x="914400" y="977900"/>
            <a:ext cx="663964" cy="1436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0" dirty="0"/>
              <a:t>2-1</a:t>
            </a:r>
          </a:p>
          <a:p>
            <a:pPr>
              <a:spcBef>
                <a:spcPts val="400"/>
              </a:spcBef>
            </a:pPr>
            <a:r>
              <a:rPr lang="en-US" sz="2800" b="0" dirty="0"/>
              <a:t>2-2</a:t>
            </a:r>
          </a:p>
          <a:p>
            <a:r>
              <a:rPr lang="en-US" sz="2800" b="0" dirty="0"/>
              <a:t>2-3</a:t>
            </a:r>
          </a:p>
        </p:txBody>
      </p:sp>
      <p:sp>
        <p:nvSpPr>
          <p:cNvPr id="4103" name="TextBox 8"/>
          <p:cNvSpPr txBox="1">
            <a:spLocks noChangeArrowheads="1"/>
          </p:cNvSpPr>
          <p:nvPr/>
        </p:nvSpPr>
        <p:spPr bwMode="auto">
          <a:xfrm>
            <a:off x="838200" y="2590800"/>
            <a:ext cx="6635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0"/>
              <a:t>2-4</a:t>
            </a:r>
          </a:p>
        </p:txBody>
      </p:sp>
      <p:sp>
        <p:nvSpPr>
          <p:cNvPr id="4104" name="TextBox 9"/>
          <p:cNvSpPr txBox="1">
            <a:spLocks noChangeArrowheads="1"/>
          </p:cNvSpPr>
          <p:nvPr/>
        </p:nvSpPr>
        <p:spPr bwMode="auto">
          <a:xfrm>
            <a:off x="838200" y="3429000"/>
            <a:ext cx="6635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0" dirty="0"/>
              <a:t>2-5</a:t>
            </a:r>
          </a:p>
        </p:txBody>
      </p:sp>
      <p:sp>
        <p:nvSpPr>
          <p:cNvPr id="4105" name="TextBox 10"/>
          <p:cNvSpPr txBox="1">
            <a:spLocks noChangeArrowheads="1"/>
          </p:cNvSpPr>
          <p:nvPr/>
        </p:nvSpPr>
        <p:spPr bwMode="auto">
          <a:xfrm>
            <a:off x="841375" y="4503738"/>
            <a:ext cx="6635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0"/>
              <a:t>2-6</a:t>
            </a:r>
          </a:p>
        </p:txBody>
      </p:sp>
      <p:grpSp>
        <p:nvGrpSpPr>
          <p:cNvPr id="4106" name="Group 11"/>
          <p:cNvGrpSpPr>
            <a:grpSpLocks/>
          </p:cNvGrpSpPr>
          <p:nvPr/>
        </p:nvGrpSpPr>
        <p:grpSpPr bwMode="auto">
          <a:xfrm>
            <a:off x="1676400" y="3352800"/>
            <a:ext cx="258763" cy="638175"/>
            <a:chOff x="1291472" y="1439158"/>
            <a:chExt cx="258452" cy="1998484"/>
          </a:xfrm>
        </p:grpSpPr>
        <p:sp>
          <p:nvSpPr>
            <p:cNvPr id="4120" name="Freeform 12"/>
            <p:cNvSpPr>
              <a:spLocks/>
            </p:cNvSpPr>
            <p:nvPr/>
          </p:nvSpPr>
          <p:spPr bwMode="auto">
            <a:xfrm>
              <a:off x="1291472" y="1439158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1" name="Freeform 13"/>
            <p:cNvSpPr>
              <a:spLocks/>
            </p:cNvSpPr>
            <p:nvPr/>
          </p:nvSpPr>
          <p:spPr bwMode="auto">
            <a:xfrm flipV="1">
              <a:off x="1295400" y="2438400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107" name="Group 11"/>
          <p:cNvGrpSpPr>
            <a:grpSpLocks/>
          </p:cNvGrpSpPr>
          <p:nvPr/>
        </p:nvGrpSpPr>
        <p:grpSpPr bwMode="auto">
          <a:xfrm>
            <a:off x="1676400" y="4267200"/>
            <a:ext cx="258763" cy="922338"/>
            <a:chOff x="1291472" y="1439158"/>
            <a:chExt cx="258452" cy="1998484"/>
          </a:xfrm>
        </p:grpSpPr>
        <p:sp>
          <p:nvSpPr>
            <p:cNvPr id="4118" name="Freeform 12"/>
            <p:cNvSpPr>
              <a:spLocks/>
            </p:cNvSpPr>
            <p:nvPr/>
          </p:nvSpPr>
          <p:spPr bwMode="auto">
            <a:xfrm>
              <a:off x="1291472" y="1439158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9" name="Freeform 13"/>
            <p:cNvSpPr>
              <a:spLocks/>
            </p:cNvSpPr>
            <p:nvPr/>
          </p:nvSpPr>
          <p:spPr bwMode="auto">
            <a:xfrm flipV="1">
              <a:off x="1295400" y="2438400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108" name="TextBox 10"/>
          <p:cNvSpPr txBox="1">
            <a:spLocks noChangeArrowheads="1"/>
          </p:cNvSpPr>
          <p:nvPr/>
        </p:nvSpPr>
        <p:spPr bwMode="auto">
          <a:xfrm>
            <a:off x="838200" y="5410200"/>
            <a:ext cx="6635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0" dirty="0"/>
              <a:t>2-7</a:t>
            </a:r>
          </a:p>
        </p:txBody>
      </p:sp>
      <p:grpSp>
        <p:nvGrpSpPr>
          <p:cNvPr id="4109" name="Group 11"/>
          <p:cNvGrpSpPr>
            <a:grpSpLocks/>
          </p:cNvGrpSpPr>
          <p:nvPr/>
        </p:nvGrpSpPr>
        <p:grpSpPr bwMode="auto">
          <a:xfrm>
            <a:off x="1673225" y="5410200"/>
            <a:ext cx="261938" cy="457200"/>
            <a:chOff x="1291472" y="1439158"/>
            <a:chExt cx="258452" cy="1998484"/>
          </a:xfrm>
        </p:grpSpPr>
        <p:sp>
          <p:nvSpPr>
            <p:cNvPr id="4116" name="Freeform 12"/>
            <p:cNvSpPr>
              <a:spLocks/>
            </p:cNvSpPr>
            <p:nvPr/>
          </p:nvSpPr>
          <p:spPr bwMode="auto">
            <a:xfrm>
              <a:off x="1291472" y="1439158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7" name="Freeform 13"/>
            <p:cNvSpPr>
              <a:spLocks/>
            </p:cNvSpPr>
            <p:nvPr/>
          </p:nvSpPr>
          <p:spPr bwMode="auto">
            <a:xfrm flipV="1">
              <a:off x="1295400" y="2438400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110" name="Group 11"/>
          <p:cNvGrpSpPr>
            <a:grpSpLocks/>
          </p:cNvGrpSpPr>
          <p:nvPr/>
        </p:nvGrpSpPr>
        <p:grpSpPr bwMode="auto">
          <a:xfrm>
            <a:off x="1659768" y="1141413"/>
            <a:ext cx="258762" cy="230187"/>
            <a:chOff x="1291472" y="1439158"/>
            <a:chExt cx="258452" cy="1998484"/>
          </a:xfrm>
        </p:grpSpPr>
        <p:sp>
          <p:nvSpPr>
            <p:cNvPr id="4114" name="Freeform 12"/>
            <p:cNvSpPr>
              <a:spLocks/>
            </p:cNvSpPr>
            <p:nvPr/>
          </p:nvSpPr>
          <p:spPr bwMode="auto">
            <a:xfrm>
              <a:off x="1291472" y="1439158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5" name="Freeform 13"/>
            <p:cNvSpPr>
              <a:spLocks/>
            </p:cNvSpPr>
            <p:nvPr/>
          </p:nvSpPr>
          <p:spPr bwMode="auto">
            <a:xfrm flipV="1">
              <a:off x="1295400" y="2438400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111" name="Group 11"/>
          <p:cNvGrpSpPr>
            <a:grpSpLocks/>
          </p:cNvGrpSpPr>
          <p:nvPr/>
        </p:nvGrpSpPr>
        <p:grpSpPr bwMode="auto">
          <a:xfrm>
            <a:off x="1663700" y="2354263"/>
            <a:ext cx="258763" cy="922337"/>
            <a:chOff x="1291472" y="1439158"/>
            <a:chExt cx="258452" cy="1998484"/>
          </a:xfrm>
        </p:grpSpPr>
        <p:sp>
          <p:nvSpPr>
            <p:cNvPr id="4112" name="Freeform 12"/>
            <p:cNvSpPr>
              <a:spLocks/>
            </p:cNvSpPr>
            <p:nvPr/>
          </p:nvSpPr>
          <p:spPr bwMode="auto">
            <a:xfrm>
              <a:off x="1291472" y="1439158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3" name="Freeform 13"/>
            <p:cNvSpPr>
              <a:spLocks/>
            </p:cNvSpPr>
            <p:nvPr/>
          </p:nvSpPr>
          <p:spPr bwMode="auto">
            <a:xfrm flipV="1">
              <a:off x="1295400" y="2438400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" name="TextBox 10"/>
          <p:cNvSpPr txBox="1">
            <a:spLocks noChangeArrowheads="1"/>
          </p:cNvSpPr>
          <p:nvPr/>
        </p:nvSpPr>
        <p:spPr bwMode="auto">
          <a:xfrm>
            <a:off x="838200" y="6019800"/>
            <a:ext cx="66396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0" dirty="0"/>
              <a:t>2-8</a:t>
            </a:r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2133600" y="5181600"/>
            <a:ext cx="6553200" cy="828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sz="2000" b="0" kern="0" dirty="0"/>
              <a:t>Message-Based Integration</a:t>
            </a:r>
          </a:p>
          <a:p>
            <a:pPr eaLnBrk="1" hangingPunct="1">
              <a:lnSpc>
                <a:spcPct val="200000"/>
              </a:lnSpc>
            </a:pPr>
            <a:r>
              <a:rPr lang="en-US" sz="2000" kern="0" dirty="0"/>
              <a:t>Web Caching and Recommendation</a:t>
            </a:r>
          </a:p>
        </p:txBody>
      </p:sp>
      <p:grpSp>
        <p:nvGrpSpPr>
          <p:cNvPr id="33" name="Group 11"/>
          <p:cNvGrpSpPr>
            <a:grpSpLocks/>
          </p:cNvGrpSpPr>
          <p:nvPr/>
        </p:nvGrpSpPr>
        <p:grpSpPr bwMode="auto">
          <a:xfrm>
            <a:off x="1676400" y="6019800"/>
            <a:ext cx="261938" cy="457200"/>
            <a:chOff x="1291472" y="1439158"/>
            <a:chExt cx="258452" cy="1998484"/>
          </a:xfrm>
        </p:grpSpPr>
        <p:sp>
          <p:nvSpPr>
            <p:cNvPr id="34" name="Freeform 12"/>
            <p:cNvSpPr>
              <a:spLocks/>
            </p:cNvSpPr>
            <p:nvPr/>
          </p:nvSpPr>
          <p:spPr bwMode="auto">
            <a:xfrm>
              <a:off x="1291472" y="1439158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Freeform 13"/>
            <p:cNvSpPr>
              <a:spLocks/>
            </p:cNvSpPr>
            <p:nvPr/>
          </p:nvSpPr>
          <p:spPr bwMode="auto">
            <a:xfrm flipV="1">
              <a:off x="1295400" y="2438400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Rectangle 1"/>
          <p:cNvSpPr/>
          <p:nvPr/>
        </p:nvSpPr>
        <p:spPr>
          <a:xfrm>
            <a:off x="5123866" y="54114"/>
            <a:ext cx="358298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chemeClr val="folHlink"/>
                </a:solidFill>
              </a:rPr>
              <a:t>Software Development by Composition and Integration</a:t>
            </a:r>
            <a:endParaRPr lang="en-US" sz="2000" dirty="0"/>
          </a:p>
        </p:txBody>
      </p:sp>
      <p:grpSp>
        <p:nvGrpSpPr>
          <p:cNvPr id="36" name="Group 35"/>
          <p:cNvGrpSpPr/>
          <p:nvPr/>
        </p:nvGrpSpPr>
        <p:grpSpPr>
          <a:xfrm>
            <a:off x="7620000" y="1256506"/>
            <a:ext cx="1444046" cy="4077493"/>
            <a:chOff x="7620000" y="1256506"/>
            <a:chExt cx="1444046" cy="4077493"/>
          </a:xfrm>
        </p:grpSpPr>
        <p:grpSp>
          <p:nvGrpSpPr>
            <p:cNvPr id="37" name="Group 11"/>
            <p:cNvGrpSpPr>
              <a:grpSpLocks/>
            </p:cNvGrpSpPr>
            <p:nvPr/>
          </p:nvGrpSpPr>
          <p:grpSpPr bwMode="auto">
            <a:xfrm flipH="1">
              <a:off x="7620000" y="1256506"/>
              <a:ext cx="228599" cy="4077493"/>
              <a:chOff x="1291472" y="1439158"/>
              <a:chExt cx="258452" cy="1998484"/>
            </a:xfrm>
          </p:grpSpPr>
          <p:sp>
            <p:nvSpPr>
              <p:cNvPr id="39" name="Freeform 12"/>
              <p:cNvSpPr>
                <a:spLocks/>
              </p:cNvSpPr>
              <p:nvPr/>
            </p:nvSpPr>
            <p:spPr bwMode="auto">
              <a:xfrm>
                <a:off x="1291472" y="1439158"/>
                <a:ext cx="254524" cy="999242"/>
              </a:xfrm>
              <a:custGeom>
                <a:avLst/>
                <a:gdLst>
                  <a:gd name="T0" fmla="*/ 254524 w 254524"/>
                  <a:gd name="T1" fmla="*/ 0 h 999242"/>
                  <a:gd name="T2" fmla="*/ 160256 w 254524"/>
                  <a:gd name="T3" fmla="*/ 131976 h 999242"/>
                  <a:gd name="T4" fmla="*/ 160256 w 254524"/>
                  <a:gd name="T5" fmla="*/ 876693 h 999242"/>
                  <a:gd name="T6" fmla="*/ 0 w 254524"/>
                  <a:gd name="T7" fmla="*/ 999242 h 9992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54524"/>
                  <a:gd name="T13" fmla="*/ 0 h 999242"/>
                  <a:gd name="T14" fmla="*/ 254524 w 254524"/>
                  <a:gd name="T15" fmla="*/ 999242 h 9992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54524" h="999242">
                    <a:moveTo>
                      <a:pt x="254524" y="0"/>
                    </a:moveTo>
                    <a:lnTo>
                      <a:pt x="160256" y="131976"/>
                    </a:lnTo>
                    <a:lnTo>
                      <a:pt x="160256" y="876693"/>
                    </a:lnTo>
                    <a:lnTo>
                      <a:pt x="0" y="999242"/>
                    </a:ln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Freeform 13"/>
              <p:cNvSpPr>
                <a:spLocks/>
              </p:cNvSpPr>
              <p:nvPr/>
            </p:nvSpPr>
            <p:spPr bwMode="auto">
              <a:xfrm flipV="1">
                <a:off x="1295400" y="2438400"/>
                <a:ext cx="254524" cy="999242"/>
              </a:xfrm>
              <a:custGeom>
                <a:avLst/>
                <a:gdLst>
                  <a:gd name="T0" fmla="*/ 254524 w 254524"/>
                  <a:gd name="T1" fmla="*/ 0 h 999242"/>
                  <a:gd name="T2" fmla="*/ 160256 w 254524"/>
                  <a:gd name="T3" fmla="*/ 131976 h 999242"/>
                  <a:gd name="T4" fmla="*/ 160256 w 254524"/>
                  <a:gd name="T5" fmla="*/ 876693 h 999242"/>
                  <a:gd name="T6" fmla="*/ 0 w 254524"/>
                  <a:gd name="T7" fmla="*/ 999242 h 9992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54524"/>
                  <a:gd name="T13" fmla="*/ 0 h 999242"/>
                  <a:gd name="T14" fmla="*/ 254524 w 254524"/>
                  <a:gd name="T15" fmla="*/ 999242 h 9992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54524" h="999242">
                    <a:moveTo>
                      <a:pt x="254524" y="0"/>
                    </a:moveTo>
                    <a:lnTo>
                      <a:pt x="160256" y="131976"/>
                    </a:lnTo>
                    <a:lnTo>
                      <a:pt x="160256" y="876693"/>
                    </a:lnTo>
                    <a:lnTo>
                      <a:pt x="0" y="999242"/>
                    </a:ln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8" name="TextBox 37"/>
            <p:cNvSpPr txBox="1"/>
            <p:nvPr/>
          </p:nvSpPr>
          <p:spPr>
            <a:xfrm>
              <a:off x="7860896" y="3091935"/>
              <a:ext cx="12031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/>
                <a:t>Unit </a:t>
              </a:r>
              <a:r>
                <a:rPr lang="en-US" dirty="0"/>
                <a:t>Test 2</a:t>
              </a:r>
              <a:endParaRPr lang="en-US" b="0" dirty="0"/>
            </a:p>
          </p:txBody>
        </p:sp>
      </p:grpSp>
      <p:sp>
        <p:nvSpPr>
          <p:cNvPr id="3" name="Right Arrow 2"/>
          <p:cNvSpPr/>
          <p:nvPr/>
        </p:nvSpPr>
        <p:spPr bwMode="auto">
          <a:xfrm>
            <a:off x="255588" y="1524000"/>
            <a:ext cx="685800" cy="410369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2922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245" y="838200"/>
            <a:ext cx="2322155" cy="4953000"/>
          </a:xfrm>
          <a:prstGeom prst="rect">
            <a:avLst/>
          </a:prstGeom>
        </p:spPr>
      </p:pic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F Built-in Activities (6)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2438400" y="990600"/>
            <a:ext cx="6477000" cy="5562600"/>
          </a:xfrm>
        </p:spPr>
        <p:txBody>
          <a:bodyPr/>
          <a:lstStyle/>
          <a:p>
            <a:endParaRPr lang="en-US" sz="2400" dirty="0"/>
          </a:p>
          <a:p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AddToCollection</a:t>
            </a:r>
            <a:r>
              <a:rPr lang="en-US" sz="2400" dirty="0"/>
              <a:t>, </a:t>
            </a:r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ClearCollection</a:t>
            </a:r>
            <a:r>
              <a:rPr lang="en-US" sz="2400" dirty="0"/>
              <a:t>, </a:t>
            </a:r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ExistInCollection</a:t>
            </a:r>
            <a:r>
              <a:rPr lang="en-US" sz="2400" dirty="0"/>
              <a:t>, </a:t>
            </a:r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RemoveFromCollection</a:t>
            </a:r>
            <a:r>
              <a:rPr lang="en-US" sz="2400" dirty="0"/>
              <a:t>: allow to add, remove, clear, and check membership of a collection.</a:t>
            </a:r>
          </a:p>
          <a:p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Rethrow</a:t>
            </a:r>
            <a:r>
              <a:rPr lang="en-US" sz="2400" dirty="0"/>
              <a:t>: throws a previously thrown exception from within a Catch activity.</a:t>
            </a:r>
            <a:endParaRPr lang="en-US" sz="2400" b="1" dirty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sz="2400" b="1" dirty="0">
                <a:solidFill>
                  <a:schemeClr val="tx2">
                    <a:lumMod val="75000"/>
                  </a:schemeClr>
                </a:solidFill>
              </a:rPr>
              <a:t>Throw</a:t>
            </a:r>
            <a:r>
              <a:rPr lang="en-US" sz="2400" dirty="0"/>
              <a:t>: raises an exception.</a:t>
            </a:r>
          </a:p>
          <a:p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TryCatch</a:t>
            </a:r>
            <a:r>
              <a:rPr lang="en-US" sz="2400" dirty="0"/>
              <a:t>: allows creating a try/catch block to handle exceptions. In the block, it contains workflow elements to be executed by the workflow runtime within an exception handling block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E6ED22-D037-4400-9F73-9C76626162A7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cxnSp>
        <p:nvCxnSpPr>
          <p:cNvPr id="9" name="Straight Arrow Connector 8"/>
          <p:cNvCxnSpPr/>
          <p:nvPr/>
        </p:nvCxnSpPr>
        <p:spPr bwMode="auto">
          <a:xfrm flipV="1">
            <a:off x="1447800" y="1828800"/>
            <a:ext cx="1071212" cy="14859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 flipV="1">
            <a:off x="1255094" y="3314700"/>
            <a:ext cx="1263918" cy="14859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 flipV="1">
            <a:off x="1255094" y="4057650"/>
            <a:ext cx="1263918" cy="1123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 flipV="1">
            <a:off x="1371600" y="4495800"/>
            <a:ext cx="1147412" cy="914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F Custom Activities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8269288" cy="4760913"/>
          </a:xfrm>
        </p:spPr>
        <p:txBody>
          <a:bodyPr/>
          <a:lstStyle/>
          <a:p>
            <a:r>
              <a:rPr lang="en-US" dirty="0"/>
              <a:t>The developer can wrap any block of C#, VB, and WF code into a custom activity (local component) to integrate into the workflow;</a:t>
            </a:r>
          </a:p>
          <a:p>
            <a:r>
              <a:rPr lang="en-US" dirty="0"/>
              <a:t>Custom activities can be simple, performing just one task, or they can be composite activities containing arbitrarily complex logic;</a:t>
            </a:r>
          </a:p>
          <a:p>
            <a:r>
              <a:rPr lang="en-US" dirty="0"/>
              <a:t>A business application created using WF might implement application-specific logic as an activity;</a:t>
            </a:r>
          </a:p>
          <a:p>
            <a:r>
              <a:rPr lang="en-US" dirty="0"/>
              <a:t>A software vendor using WF might provide a set of custom activities to make its customers’ lives easier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AE27B1-8FC3-4CB1-9D5F-A6A37FA920FF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stom Activity Class Hierarc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4535487"/>
            <a:ext cx="8839200" cy="1712913"/>
          </a:xfrm>
        </p:spPr>
        <p:txBody>
          <a:bodyPr/>
          <a:lstStyle/>
          <a:p>
            <a:r>
              <a:rPr lang="en-US" sz="2000" b="1" dirty="0">
                <a:solidFill>
                  <a:srgbClr val="0000FF"/>
                </a:solidFill>
              </a:rPr>
              <a:t>Activity</a:t>
            </a:r>
            <a:r>
              <a:rPr lang="en-US" sz="2000" dirty="0"/>
              <a:t> – can compose of other activities.</a:t>
            </a:r>
          </a:p>
          <a:p>
            <a:r>
              <a:rPr lang="en-US" sz="2000" b="1" dirty="0" err="1">
                <a:solidFill>
                  <a:srgbClr val="0000FF"/>
                </a:solidFill>
              </a:rPr>
              <a:t>AsyncCodeActivity</a:t>
            </a:r>
            <a:r>
              <a:rPr lang="en-US" sz="2000" dirty="0"/>
              <a:t> – used when your activity perform work asynchronously.</a:t>
            </a:r>
          </a:p>
          <a:p>
            <a:r>
              <a:rPr lang="en-US" sz="2000" b="1" dirty="0" err="1">
                <a:solidFill>
                  <a:srgbClr val="0000FF"/>
                </a:solidFill>
              </a:rPr>
              <a:t>CodeActivity</a:t>
            </a:r>
            <a:r>
              <a:rPr lang="en-US" sz="2000" dirty="0"/>
              <a:t> – Creating a local component when you need to write code to do the job.</a:t>
            </a:r>
          </a:p>
          <a:p>
            <a:r>
              <a:rPr lang="en-US" sz="2000" b="1" dirty="0" err="1">
                <a:solidFill>
                  <a:srgbClr val="0000FF"/>
                </a:solidFill>
              </a:rPr>
              <a:t>NativeActivity</a:t>
            </a:r>
            <a:r>
              <a:rPr lang="en-US" sz="2000" dirty="0"/>
              <a:t> –when your activity needs access to the runtime internals, for example to schedule other activities or create bookmarks.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447800" y="728246"/>
            <a:ext cx="52578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http://msdn.microsoft.com/en-us/library/ee342461.aspx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533400" y="1017344"/>
            <a:ext cx="8560776" cy="3326056"/>
            <a:chOff x="609600" y="1017344"/>
            <a:chExt cx="7762737" cy="3326056"/>
          </a:xfrm>
        </p:grpSpPr>
        <p:sp>
          <p:nvSpPr>
            <p:cNvPr id="5" name="Rectangle 4"/>
            <p:cNvSpPr/>
            <p:nvPr/>
          </p:nvSpPr>
          <p:spPr bwMode="auto">
            <a:xfrm>
              <a:off x="3276600" y="1161352"/>
              <a:ext cx="1219200" cy="7239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Activity</a:t>
              </a: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609600" y="2362200"/>
              <a:ext cx="1513114" cy="7239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AsyncCodeActivity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2416175" y="2362200"/>
              <a:ext cx="1339850" cy="7239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CodeActivity</a:t>
              </a: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3994150" y="2362200"/>
              <a:ext cx="1339850" cy="7239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NativeActivity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5584555" y="2362200"/>
              <a:ext cx="1514588" cy="723900"/>
            </a:xfrm>
            <a:prstGeom prst="rect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Activity&lt;</a:t>
              </a:r>
              <a:r>
                <a:rPr kumimoji="0" lang="en-US" sz="1400" b="0" i="0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TResult</a:t>
              </a: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&gt;</a:t>
              </a: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1784242" y="3619500"/>
              <a:ext cx="2000251" cy="723900"/>
            </a:xfrm>
            <a:prstGeom prst="rect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AsyncCodeActivity</a:t>
              </a: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&lt;T&gt;</a:t>
              </a: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3926240" y="3619500"/>
              <a:ext cx="1502045" cy="723900"/>
            </a:xfrm>
            <a:prstGeom prst="rect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CodeActivity&lt;T&gt;</a:t>
              </a: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5571275" y="3619500"/>
              <a:ext cx="1533410" cy="723900"/>
            </a:xfrm>
            <a:prstGeom prst="rect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NativeActivity</a:t>
              </a: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&lt;T&gt;</a:t>
              </a:r>
            </a:p>
          </p:txBody>
        </p:sp>
        <p:cxnSp>
          <p:nvCxnSpPr>
            <p:cNvPr id="20" name="Elbow Connector 19"/>
            <p:cNvCxnSpPr>
              <a:stCxn id="5" idx="2"/>
              <a:endCxn id="12" idx="0"/>
            </p:cNvCxnSpPr>
            <p:nvPr/>
          </p:nvCxnSpPr>
          <p:spPr bwMode="auto">
            <a:xfrm rot="5400000">
              <a:off x="2387705" y="863705"/>
              <a:ext cx="476948" cy="2520043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" name="Elbow Connector 21"/>
            <p:cNvCxnSpPr>
              <a:stCxn id="5" idx="2"/>
              <a:endCxn id="14" idx="0"/>
            </p:cNvCxnSpPr>
            <p:nvPr/>
          </p:nvCxnSpPr>
          <p:spPr bwMode="auto">
            <a:xfrm rot="16200000" flipH="1">
              <a:off x="4036663" y="1734788"/>
              <a:ext cx="476948" cy="777875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" name="Elbow Connector 22"/>
            <p:cNvCxnSpPr>
              <a:stCxn id="5" idx="2"/>
              <a:endCxn id="13" idx="0"/>
            </p:cNvCxnSpPr>
            <p:nvPr/>
          </p:nvCxnSpPr>
          <p:spPr bwMode="auto">
            <a:xfrm rot="5400000">
              <a:off x="3247676" y="1723676"/>
              <a:ext cx="476948" cy="800100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" name="Elbow Connector 23"/>
            <p:cNvCxnSpPr>
              <a:stCxn id="5" idx="2"/>
              <a:endCxn id="15" idx="0"/>
            </p:cNvCxnSpPr>
            <p:nvPr/>
          </p:nvCxnSpPr>
          <p:spPr bwMode="auto">
            <a:xfrm rot="16200000" flipH="1">
              <a:off x="4875551" y="895901"/>
              <a:ext cx="476948" cy="2455650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1" name="Elbow Connector 30"/>
            <p:cNvCxnSpPr>
              <a:stCxn id="15" idx="2"/>
              <a:endCxn id="18" idx="0"/>
            </p:cNvCxnSpPr>
            <p:nvPr/>
          </p:nvCxnSpPr>
          <p:spPr bwMode="auto">
            <a:xfrm rot="5400000">
              <a:off x="5242856" y="2520507"/>
              <a:ext cx="533400" cy="1664587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Elbow Connector 34"/>
            <p:cNvCxnSpPr>
              <a:stCxn id="15" idx="2"/>
              <a:endCxn id="19" idx="0"/>
            </p:cNvCxnSpPr>
            <p:nvPr/>
          </p:nvCxnSpPr>
          <p:spPr bwMode="auto">
            <a:xfrm rot="5400000">
              <a:off x="6073214" y="3350865"/>
              <a:ext cx="533400" cy="3870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6" name="Elbow Connector 35"/>
            <p:cNvCxnSpPr>
              <a:stCxn id="15" idx="2"/>
              <a:endCxn id="17" idx="0"/>
            </p:cNvCxnSpPr>
            <p:nvPr/>
          </p:nvCxnSpPr>
          <p:spPr bwMode="auto">
            <a:xfrm rot="5400000">
              <a:off x="4296409" y="1574059"/>
              <a:ext cx="533400" cy="3557481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" name="Rounded Rectangular Callout 5"/>
            <p:cNvSpPr/>
            <p:nvPr/>
          </p:nvSpPr>
          <p:spPr bwMode="auto">
            <a:xfrm>
              <a:off x="7000737" y="1017344"/>
              <a:ext cx="1371600" cy="1011916"/>
            </a:xfrm>
            <a:prstGeom prst="wedgeRoundRectCallout">
              <a:avLst>
                <a:gd name="adj1" fmla="val -74048"/>
                <a:gd name="adj2" fmla="val 88566"/>
                <a:gd name="adj3" fmla="val 16667"/>
              </a:avLst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Collection of generic activities</a:t>
              </a: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>
          <a:xfrm>
            <a:off x="1447800" y="-76200"/>
            <a:ext cx="7620000" cy="623888"/>
          </a:xfrm>
        </p:spPr>
        <p:txBody>
          <a:bodyPr/>
          <a:lstStyle/>
          <a:p>
            <a:r>
              <a:rPr lang="en-US" dirty="0"/>
              <a:t>A Typical Workflow of Client Servi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0CC8C1-013B-45E6-AE29-69615771A8F3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12292" name="Picture 2" descr="http://i.msdn.microsoft.com/dynimg/IC29513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95600" y="838200"/>
            <a:ext cx="3048000" cy="594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1524000" y="457200"/>
            <a:ext cx="6934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://msdn.microsoft.com/en-us/library/dd851337.aspx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F Designer, Markup and Code Behin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E6EB20-8335-4B95-8CEA-6AD7E91E0AF2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13316" name="AutoShape 2" descr="http://i.msdn.microsoft.com/dynimg/IC295141.jpg"/>
          <p:cNvSpPr>
            <a:spLocks noChangeAspect="1" noChangeArrowheads="1"/>
          </p:cNvSpPr>
          <p:nvPr/>
        </p:nvSpPr>
        <p:spPr bwMode="auto">
          <a:xfrm>
            <a:off x="14922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3317" name="Picture 4" descr="http://i.msdn.microsoft.com/dynimg/IC29514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711200"/>
            <a:ext cx="7543800" cy="614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8" name="Rectangular Callout 6"/>
          <p:cNvSpPr>
            <a:spLocks noChangeArrowheads="1"/>
          </p:cNvSpPr>
          <p:nvPr/>
        </p:nvSpPr>
        <p:spPr bwMode="auto">
          <a:xfrm>
            <a:off x="8077200" y="2933700"/>
            <a:ext cx="990600" cy="952500"/>
          </a:xfrm>
          <a:prstGeom prst="wedgeRectCallout">
            <a:avLst>
              <a:gd name="adj1" fmla="val -75014"/>
              <a:gd name="adj2" fmla="val 9759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/>
              <a:t>Markup view in XAML</a:t>
            </a:r>
          </a:p>
        </p:txBody>
      </p:sp>
      <p:sp>
        <p:nvSpPr>
          <p:cNvPr id="13319" name="Rectangular Callout 7"/>
          <p:cNvSpPr>
            <a:spLocks noChangeArrowheads="1"/>
          </p:cNvSpPr>
          <p:nvPr/>
        </p:nvSpPr>
        <p:spPr bwMode="auto">
          <a:xfrm>
            <a:off x="1219200" y="762000"/>
            <a:ext cx="990600" cy="838200"/>
          </a:xfrm>
          <a:prstGeom prst="wedgeRectCallout">
            <a:avLst>
              <a:gd name="adj1" fmla="val 107597"/>
              <a:gd name="adj2" fmla="val 7910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/>
              <a:t>Design view</a:t>
            </a:r>
          </a:p>
        </p:txBody>
      </p:sp>
      <p:sp>
        <p:nvSpPr>
          <p:cNvPr id="13320" name="Rectangular Callout 8"/>
          <p:cNvSpPr>
            <a:spLocks noChangeArrowheads="1"/>
          </p:cNvSpPr>
          <p:nvPr/>
        </p:nvSpPr>
        <p:spPr bwMode="auto">
          <a:xfrm>
            <a:off x="76200" y="1447800"/>
            <a:ext cx="990600" cy="838200"/>
          </a:xfrm>
          <a:prstGeom prst="wedgeRectCallout">
            <a:avLst>
              <a:gd name="adj1" fmla="val 16292"/>
              <a:gd name="adj2" fmla="val 11823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/>
              <a:t>Code behind design</a:t>
            </a:r>
          </a:p>
        </p:txBody>
      </p:sp>
      <p:cxnSp>
        <p:nvCxnSpPr>
          <p:cNvPr id="3" name="Straight Arrow Connector 2"/>
          <p:cNvCxnSpPr/>
          <p:nvPr/>
        </p:nvCxnSpPr>
        <p:spPr bwMode="auto">
          <a:xfrm>
            <a:off x="3810000" y="2057400"/>
            <a:ext cx="15240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>
            <a:off x="4419600" y="2713220"/>
            <a:ext cx="9144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Straight Arrow Connector 13"/>
          <p:cNvCxnSpPr/>
          <p:nvPr/>
        </p:nvCxnSpPr>
        <p:spPr bwMode="auto">
          <a:xfrm>
            <a:off x="4352144" y="3352800"/>
            <a:ext cx="9144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Straight Arrow Connector 14"/>
          <p:cNvCxnSpPr/>
          <p:nvPr/>
        </p:nvCxnSpPr>
        <p:spPr bwMode="auto">
          <a:xfrm>
            <a:off x="4352144" y="4191000"/>
            <a:ext cx="9144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" name="Straight Arrow Connector 16"/>
          <p:cNvCxnSpPr/>
          <p:nvPr/>
        </p:nvCxnSpPr>
        <p:spPr bwMode="auto">
          <a:xfrm>
            <a:off x="4504544" y="4648200"/>
            <a:ext cx="9144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4199744" y="5334000"/>
            <a:ext cx="9144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" name="Straight Arrow Connector 18"/>
          <p:cNvCxnSpPr/>
          <p:nvPr/>
        </p:nvCxnSpPr>
        <p:spPr bwMode="auto">
          <a:xfrm>
            <a:off x="4352144" y="6096000"/>
            <a:ext cx="9144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a Workflow </a:t>
            </a:r>
            <a:r>
              <a:rPr lang="en-US" dirty="0">
                <a:solidFill>
                  <a:srgbClr val="990000"/>
                </a:solidFill>
              </a:rPr>
              <a:t>Ser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8269288" cy="5105400"/>
          </a:xfrm>
        </p:spPr>
        <p:txBody>
          <a:bodyPr/>
          <a:lstStyle/>
          <a:p>
            <a:pPr>
              <a:defRPr/>
            </a:pPr>
            <a:r>
              <a:rPr lang="en-US" dirty="0"/>
              <a:t>Building business logic as a service often makes sense, for example, when the same set of operations must be accessed from a</a:t>
            </a:r>
          </a:p>
          <a:p>
            <a:pPr lvl="1">
              <a:defRPr/>
            </a:pPr>
            <a:r>
              <a:rPr lang="en-US" dirty="0"/>
              <a:t>Console application</a:t>
            </a:r>
          </a:p>
          <a:p>
            <a:pPr lvl="1">
              <a:defRPr/>
            </a:pPr>
            <a:r>
              <a:rPr lang="en-US" dirty="0">
                <a:ea typeface="+mn-ea"/>
                <a:cs typeface="+mn-cs"/>
              </a:rPr>
              <a:t>Windows forms application;</a:t>
            </a:r>
          </a:p>
          <a:p>
            <a:pPr lvl="1">
              <a:defRPr/>
            </a:pPr>
            <a:r>
              <a:rPr lang="en-US" dirty="0"/>
              <a:t>Website application.</a:t>
            </a:r>
          </a:p>
          <a:p>
            <a:pPr>
              <a:defRPr/>
            </a:pPr>
            <a:r>
              <a:rPr lang="en-US" dirty="0"/>
              <a:t>Implementing this logic as a service consisting of a set of operations can make these applications to interoperate with the operations;</a:t>
            </a:r>
          </a:p>
          <a:p>
            <a:pPr>
              <a:defRPr/>
            </a:pPr>
            <a:r>
              <a:rPr lang="en-US" dirty="0"/>
              <a:t>WCF interface can be used for creating SOAP and REST interface for WF servi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50A790-BC3C-4D58-BCAE-77EBBE0CEBB1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F Using WCF for Creating Servi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B756908-954B-4A63-B506-EE492B29CD11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15364" name="Picture 2" descr="http://i.msdn.microsoft.com/dynimg/IC29514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738" y="1066800"/>
            <a:ext cx="7307262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1" name="Rectangular Callout 5"/>
          <p:cNvSpPr>
            <a:spLocks noChangeArrowheads="1"/>
          </p:cNvSpPr>
          <p:nvPr/>
        </p:nvSpPr>
        <p:spPr bwMode="auto">
          <a:xfrm>
            <a:off x="3048000" y="5029200"/>
            <a:ext cx="1371600" cy="1447800"/>
          </a:xfrm>
          <a:prstGeom prst="wedgeRectCallout">
            <a:avLst>
              <a:gd name="adj1" fmla="val -77444"/>
              <a:gd name="adj2" fmla="val -10783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dirty="0"/>
              <a:t>Use WCF to create the .svc service interface for the client.</a:t>
            </a:r>
          </a:p>
        </p:txBody>
      </p:sp>
      <p:sp>
        <p:nvSpPr>
          <p:cNvPr id="14342" name="Rectangular Callout 6"/>
          <p:cNvSpPr>
            <a:spLocks noChangeArrowheads="1"/>
          </p:cNvSpPr>
          <p:nvPr/>
        </p:nvSpPr>
        <p:spPr bwMode="auto">
          <a:xfrm>
            <a:off x="3048000" y="1114425"/>
            <a:ext cx="1371600" cy="1219200"/>
          </a:xfrm>
          <a:prstGeom prst="wedgeRectCallout">
            <a:avLst>
              <a:gd name="adj1" fmla="val 110509"/>
              <a:gd name="adj2" fmla="val -406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dirty="0"/>
              <a:t>Use WF to process the request for client</a:t>
            </a:r>
          </a:p>
        </p:txBody>
      </p:sp>
      <p:grpSp>
        <p:nvGrpSpPr>
          <p:cNvPr id="15367" name="Group 2"/>
          <p:cNvGrpSpPr>
            <a:grpSpLocks/>
          </p:cNvGrpSpPr>
          <p:nvPr/>
        </p:nvGrpSpPr>
        <p:grpSpPr bwMode="auto">
          <a:xfrm>
            <a:off x="2447925" y="3324225"/>
            <a:ext cx="304800" cy="914400"/>
            <a:chOff x="152400" y="2286000"/>
            <a:chExt cx="304800" cy="914400"/>
          </a:xfrm>
        </p:grpSpPr>
        <p:sp>
          <p:nvSpPr>
            <p:cNvPr id="2" name="Rectangle 1"/>
            <p:cNvSpPr/>
            <p:nvPr/>
          </p:nvSpPr>
          <p:spPr bwMode="auto">
            <a:xfrm>
              <a:off x="152400" y="2286000"/>
              <a:ext cx="304800" cy="304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lnSpc>
                  <a:spcPts val="1800"/>
                </a:lnSpc>
              </a:pPr>
              <a:r>
                <a:rPr lang="en-US"/>
                <a:t>A</a:t>
              </a:r>
            </a:p>
          </p:txBody>
        </p:sp>
        <p:sp>
          <p:nvSpPr>
            <p:cNvPr id="15369" name="Rectangle 7"/>
            <p:cNvSpPr>
              <a:spLocks noChangeArrowheads="1"/>
            </p:cNvSpPr>
            <p:nvPr/>
          </p:nvSpPr>
          <p:spPr bwMode="auto">
            <a:xfrm>
              <a:off x="152400" y="2590800"/>
              <a:ext cx="304800" cy="304800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lnSpc>
                  <a:spcPts val="1800"/>
                </a:lnSpc>
              </a:pPr>
              <a:r>
                <a:rPr lang="en-US"/>
                <a:t>B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152400" y="2895600"/>
              <a:ext cx="304800" cy="30480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lnSpc>
                  <a:spcPts val="1800"/>
                </a:lnSpc>
              </a:pPr>
              <a:r>
                <a:rPr lang="en-US"/>
                <a:t>C</a:t>
              </a:r>
            </a:p>
          </p:txBody>
        </p:sp>
      </p:grpSp>
      <p:sp>
        <p:nvSpPr>
          <p:cNvPr id="11" name="Rectangular Callout 6"/>
          <p:cNvSpPr>
            <a:spLocks noChangeArrowheads="1"/>
          </p:cNvSpPr>
          <p:nvPr/>
        </p:nvSpPr>
        <p:spPr bwMode="auto">
          <a:xfrm>
            <a:off x="304800" y="4695825"/>
            <a:ext cx="1676400" cy="609600"/>
          </a:xfrm>
          <a:prstGeom prst="wedgeRectCallout">
            <a:avLst>
              <a:gd name="adj1" fmla="val 2366"/>
              <a:gd name="adj2" fmla="val 122500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dirty="0"/>
              <a:t>Asynchronous communication</a:t>
            </a:r>
          </a:p>
        </p:txBody>
      </p:sp>
      <p:sp>
        <p:nvSpPr>
          <p:cNvPr id="12" name="Cloud Callout 11"/>
          <p:cNvSpPr/>
          <p:nvPr/>
        </p:nvSpPr>
        <p:spPr bwMode="auto">
          <a:xfrm>
            <a:off x="304800" y="914400"/>
            <a:ext cx="2286000" cy="1600200"/>
          </a:xfrm>
          <a:prstGeom prst="cloudCallout">
            <a:avLst>
              <a:gd name="adj1" fmla="val 47501"/>
              <a:gd name="adj2" fmla="val 10654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How do I create a </a:t>
            </a: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RESTful</a:t>
            </a: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Service?</a:t>
            </a:r>
          </a:p>
        </p:txBody>
      </p:sp>
      <p:sp>
        <p:nvSpPr>
          <p:cNvPr id="13" name="Cloud Callout 12"/>
          <p:cNvSpPr/>
          <p:nvPr/>
        </p:nvSpPr>
        <p:spPr bwMode="auto">
          <a:xfrm>
            <a:off x="304800" y="1600200"/>
            <a:ext cx="2286000" cy="1600200"/>
          </a:xfrm>
          <a:prstGeom prst="cloudCallout">
            <a:avLst>
              <a:gd name="adj1" fmla="val 47501"/>
              <a:gd name="adj2" fmla="val 63690"/>
            </a:avLst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Convert the .svc service to </a:t>
            </a: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RESTful</a:t>
            </a: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service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1" grpId="0" animBg="1"/>
      <p:bldP spid="14342" grpId="0" animBg="1"/>
      <p:bldP spid="11" grpId="0" animBg="1"/>
      <p:bldP spid="12" grpId="0" animBg="1"/>
      <p:bldP spid="1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sting WF Service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685800" y="1143000"/>
            <a:ext cx="8269288" cy="5257800"/>
          </a:xfrm>
        </p:spPr>
        <p:txBody>
          <a:bodyPr/>
          <a:lstStyle/>
          <a:p>
            <a:r>
              <a:rPr lang="en-US" dirty="0"/>
              <a:t>Similar to WCF, WF services can be hosted in different ways:</a:t>
            </a:r>
          </a:p>
          <a:p>
            <a:pPr lvl="1"/>
            <a:r>
              <a:rPr lang="en-US" sz="2400"/>
              <a:t>Self-hosting</a:t>
            </a:r>
            <a:endParaRPr lang="en-US" sz="2400" dirty="0"/>
          </a:p>
          <a:p>
            <a:pPr lvl="1"/>
            <a:r>
              <a:rPr lang="en-US" sz="2400" dirty="0"/>
              <a:t>IIS hosting: running a thread of a worker process</a:t>
            </a:r>
          </a:p>
          <a:p>
            <a:pPr lvl="1"/>
            <a:r>
              <a:rPr lang="en-US" sz="2400" dirty="0">
                <a:solidFill>
                  <a:srgbClr val="0000FF"/>
                </a:solidFill>
              </a:rPr>
              <a:t>“Dublin” hosting</a:t>
            </a:r>
          </a:p>
          <a:p>
            <a:r>
              <a:rPr lang="en-US" dirty="0"/>
              <a:t>“Dublin” hosting is based on IIS with extensions for additional support:</a:t>
            </a:r>
          </a:p>
          <a:p>
            <a:pPr lvl="1"/>
            <a:r>
              <a:rPr lang="en-US" sz="2400" dirty="0"/>
              <a:t>Persistence management: Saving the process (code and states for later access) and waiting for the second part of service call persistently;</a:t>
            </a:r>
          </a:p>
          <a:p>
            <a:pPr lvl="1"/>
            <a:r>
              <a:rPr lang="en-US" sz="2400" dirty="0"/>
              <a:t>Tracking and monitoring</a:t>
            </a:r>
          </a:p>
          <a:p>
            <a:pPr lvl="1"/>
            <a:r>
              <a:rPr lang="en-US" sz="2400" dirty="0"/>
              <a:t>Other utility servic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CCF59E-B7F6-45C7-8BEC-ADEFE7807908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sting WF Service with Dubl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530BDD-EC86-4D43-B6F1-592368531C27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pic>
        <p:nvPicPr>
          <p:cNvPr id="17412" name="Picture 2" descr="http://i.msdn.microsoft.com/dynimg/IC295145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1219200"/>
            <a:ext cx="6019800" cy="501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9" name="Rectangle 6"/>
          <p:cNvSpPr>
            <a:spLocks noChangeArrowheads="1"/>
          </p:cNvSpPr>
          <p:nvPr/>
        </p:nvSpPr>
        <p:spPr bwMode="auto">
          <a:xfrm>
            <a:off x="3581400" y="4419600"/>
            <a:ext cx="3429000" cy="762000"/>
          </a:xfrm>
          <a:prstGeom prst="rect">
            <a:avLst/>
          </a:prstGeom>
          <a:noFill/>
          <a:ln w="28575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6942138" y="4679950"/>
            <a:ext cx="1973262" cy="668338"/>
            <a:chOff x="6942138" y="4679950"/>
            <a:chExt cx="1973262" cy="668338"/>
          </a:xfrm>
        </p:grpSpPr>
        <p:sp>
          <p:nvSpPr>
            <p:cNvPr id="17416" name="Freeform 8"/>
            <p:cNvSpPr>
              <a:spLocks/>
            </p:cNvSpPr>
            <p:nvPr/>
          </p:nvSpPr>
          <p:spPr bwMode="auto">
            <a:xfrm>
              <a:off x="6942138" y="4679950"/>
              <a:ext cx="754062" cy="152400"/>
            </a:xfrm>
            <a:custGeom>
              <a:avLst/>
              <a:gdLst>
                <a:gd name="T0" fmla="*/ 12542114 w 530577"/>
                <a:gd name="T1" fmla="*/ 152407 h 152399"/>
                <a:gd name="T2" fmla="*/ 3735938 w 530577"/>
                <a:gd name="T3" fmla="*/ 5644 h 152399"/>
                <a:gd name="T4" fmla="*/ 0 w 530577"/>
                <a:gd name="T5" fmla="*/ 118541 h 152399"/>
                <a:gd name="T6" fmla="*/ 0 60000 65536"/>
                <a:gd name="T7" fmla="*/ 0 60000 65536"/>
                <a:gd name="T8" fmla="*/ 0 60000 65536"/>
                <a:gd name="T9" fmla="*/ 0 w 530577"/>
                <a:gd name="T10" fmla="*/ 0 h 152399"/>
                <a:gd name="T11" fmla="*/ 530577 w 530577"/>
                <a:gd name="T12" fmla="*/ 152399 h 1523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30577" h="152399">
                  <a:moveTo>
                    <a:pt x="530577" y="152399"/>
                  </a:moveTo>
                  <a:cubicBezTo>
                    <a:pt x="388525" y="81843"/>
                    <a:pt x="246473" y="11288"/>
                    <a:pt x="158044" y="5644"/>
                  </a:cubicBezTo>
                  <a:cubicBezTo>
                    <a:pt x="69615" y="0"/>
                    <a:pt x="34807" y="59266"/>
                    <a:pt x="0" y="118533"/>
                  </a:cubicBezTo>
                </a:path>
              </a:pathLst>
            </a:custGeom>
            <a:noFill/>
            <a:ln w="1905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7" name="TextBox 9"/>
            <p:cNvSpPr txBox="1">
              <a:spLocks noChangeArrowheads="1"/>
            </p:cNvSpPr>
            <p:nvPr/>
          </p:nvSpPr>
          <p:spPr bwMode="auto">
            <a:xfrm>
              <a:off x="7620000" y="4702175"/>
              <a:ext cx="1295400" cy="646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i="1">
                  <a:latin typeface="Arial" pitchFamily="34" charset="0"/>
                </a:rPr>
                <a:t>Dublin extensions</a:t>
              </a:r>
            </a:p>
          </p:txBody>
        </p:sp>
      </p:grpSp>
      <p:sp>
        <p:nvSpPr>
          <p:cNvPr id="17415" name="Rectangle 10"/>
          <p:cNvSpPr>
            <a:spLocks noChangeArrowheads="1"/>
          </p:cNvSpPr>
          <p:nvPr/>
        </p:nvSpPr>
        <p:spPr bwMode="auto">
          <a:xfrm>
            <a:off x="76200" y="990600"/>
            <a:ext cx="3124200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5425" indent="-225425">
              <a:buFont typeface="Wingdings" pitchFamily="2" charset="2"/>
              <a:buChar char="Ø"/>
            </a:pPr>
            <a:r>
              <a:rPr lang="en-US" sz="2400" dirty="0"/>
              <a:t>IIS provide basic hosting service</a:t>
            </a:r>
          </a:p>
          <a:p>
            <a:pPr marL="225425" indent="-225425">
              <a:buFont typeface="Wingdings" pitchFamily="2" charset="2"/>
              <a:buChar char="Ø"/>
            </a:pPr>
            <a:r>
              <a:rPr lang="en-US" sz="2400" dirty="0"/>
              <a:t>Dublin is the code name for extended IIS and WAS (Website Administration Services) for WF service hosting</a:t>
            </a:r>
          </a:p>
          <a:p>
            <a:pPr marL="225425" indent="-225425">
              <a:buFont typeface="Wingdings" pitchFamily="2" charset="2"/>
              <a:buChar char="Ø"/>
            </a:pPr>
            <a:r>
              <a:rPr lang="en-US" sz="2400" dirty="0"/>
              <a:t>The primary goal of “Dublin” is to make IIS and WAS more attractive as a host for workflow services.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sz="2400" dirty="0"/>
              <a:t>Persistence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sz="2400" dirty="0"/>
              <a:t>Track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1447800" y="76200"/>
            <a:ext cx="7620000" cy="623888"/>
          </a:xfrm>
        </p:spPr>
        <p:txBody>
          <a:bodyPr/>
          <a:lstStyle/>
          <a:p>
            <a:r>
              <a:rPr lang="en-US" dirty="0"/>
              <a:t>ASP </a:t>
            </a:r>
            <a:r>
              <a:rPr lang="en-US" dirty="0" err="1"/>
              <a:t>.Net</a:t>
            </a:r>
            <a:r>
              <a:rPr lang="en-US" dirty="0"/>
              <a:t> GUI for WF Servi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197F37-8CB2-46E7-8744-5C53130596B5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18436" name="Picture 8" descr="http://i.msdn.microsoft.com/dynimg/IC29514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685800"/>
            <a:ext cx="823595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7" name="TextBox 6"/>
          <p:cNvSpPr txBox="1">
            <a:spLocks noChangeArrowheads="1"/>
          </p:cNvSpPr>
          <p:nvPr/>
        </p:nvSpPr>
        <p:spPr bwMode="auto">
          <a:xfrm>
            <a:off x="3352800" y="2895600"/>
            <a:ext cx="7334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GUI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66132" y="4368135"/>
            <a:ext cx="8686800" cy="236988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>
                <a:cs typeface="Arial" charset="0"/>
              </a:rPr>
              <a:t>Why do we use WF service behind ASP </a:t>
            </a:r>
            <a:r>
              <a:rPr lang="en-US" sz="2400" dirty="0" err="1">
                <a:cs typeface="Arial" charset="0"/>
              </a:rPr>
              <a:t>.Net</a:t>
            </a:r>
            <a:r>
              <a:rPr lang="en-US" sz="2400" dirty="0">
                <a:cs typeface="Arial" charset="0"/>
              </a:rPr>
              <a:t>? We could use code behind ASP </a:t>
            </a:r>
            <a:r>
              <a:rPr lang="en-US" sz="2400" dirty="0" err="1">
                <a:cs typeface="Arial" charset="0"/>
              </a:rPr>
              <a:t>.Net</a:t>
            </a:r>
            <a:r>
              <a:rPr lang="en-US" sz="2400" dirty="0">
                <a:cs typeface="Arial" charset="0"/>
              </a:rPr>
              <a:t> page to implement the functionality.</a:t>
            </a:r>
          </a:p>
          <a:p>
            <a:pPr marL="225425" indent="-225425">
              <a:buFont typeface="Arial" pitchFamily="34" charset="0"/>
              <a:buChar char="•"/>
              <a:defRPr/>
            </a:pPr>
            <a:r>
              <a:rPr lang="en-US" sz="2000" dirty="0">
                <a:cs typeface="Arial" charset="0"/>
              </a:rPr>
              <a:t>Tier design: separating presentation layer from application logic layer;</a:t>
            </a:r>
          </a:p>
          <a:p>
            <a:pPr marL="225425" indent="-225425">
              <a:buFont typeface="Arial" pitchFamily="34" charset="0"/>
              <a:buChar char="•"/>
              <a:defRPr/>
            </a:pPr>
            <a:r>
              <a:rPr lang="en-US" sz="2000" dirty="0">
                <a:cs typeface="Arial" charset="0"/>
              </a:rPr>
              <a:t>WF can manage states and </a:t>
            </a:r>
            <a:r>
              <a:rPr lang="en-US" sz="2000" dirty="0">
                <a:solidFill>
                  <a:srgbClr val="0000FF"/>
                </a:solidFill>
                <a:cs typeface="Arial" charset="0"/>
              </a:rPr>
              <a:t>asynchronous communication easier </a:t>
            </a:r>
            <a:r>
              <a:rPr lang="en-US" sz="2000" dirty="0">
                <a:cs typeface="Arial" charset="0"/>
              </a:rPr>
              <a:t>than ASP </a:t>
            </a:r>
            <a:r>
              <a:rPr lang="en-US" sz="2000" dirty="0" err="1">
                <a:cs typeface="Arial" charset="0"/>
              </a:rPr>
              <a:t>.Net</a:t>
            </a:r>
            <a:endParaRPr lang="en-US" sz="2000" dirty="0">
              <a:cs typeface="Arial" charset="0"/>
            </a:endParaRPr>
          </a:p>
          <a:p>
            <a:pPr marL="225425" indent="-225425">
              <a:buFont typeface="Arial" pitchFamily="34" charset="0"/>
              <a:buChar char="•"/>
              <a:defRPr/>
            </a:pPr>
            <a:r>
              <a:rPr lang="en-US" sz="2000" dirty="0">
                <a:cs typeface="Arial" charset="0"/>
              </a:rPr>
              <a:t>With parallel construct and parallel threading, WF is </a:t>
            </a:r>
            <a:r>
              <a:rPr lang="en-US" sz="2000" dirty="0">
                <a:solidFill>
                  <a:srgbClr val="0000FF"/>
                </a:solidFill>
                <a:cs typeface="Arial" charset="0"/>
              </a:rPr>
              <a:t>easier for implementing parallel computing</a:t>
            </a:r>
            <a:r>
              <a:rPr lang="en-US" sz="2000" dirty="0">
                <a:cs typeface="Arial" charset="0"/>
              </a:rPr>
              <a:t>.</a:t>
            </a:r>
          </a:p>
          <a:p>
            <a:pPr>
              <a:defRPr/>
            </a:pPr>
            <a:endParaRPr lang="en-US" sz="2000" dirty="0">
              <a:cs typeface="Arial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1295400" y="152400"/>
            <a:ext cx="7772400" cy="623888"/>
          </a:xfrm>
        </p:spPr>
        <p:txBody>
          <a:bodyPr/>
          <a:lstStyle/>
          <a:p>
            <a:pPr eaLnBrk="1" hangingPunct="1"/>
            <a:r>
              <a:rPr lang="en-US" sz="4000" dirty="0"/>
              <a:t>Lecture 2-2 Outline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609600" y="1143000"/>
            <a:ext cx="8193088" cy="5334000"/>
          </a:xfrm>
        </p:spPr>
        <p:txBody>
          <a:bodyPr/>
          <a:lstStyle/>
          <a:p>
            <a:pPr eaLnBrk="1" hangingPunct="1"/>
            <a:r>
              <a:rPr lang="en-US" dirty="0"/>
              <a:t>Previous lecture focused on the </a:t>
            </a:r>
            <a:r>
              <a:rPr lang="en-US" dirty="0">
                <a:solidFill>
                  <a:srgbClr val="0000FF"/>
                </a:solidFill>
              </a:rPr>
              <a:t>architecture</a:t>
            </a:r>
            <a:r>
              <a:rPr lang="en-US" dirty="0"/>
              <a:t> design and </a:t>
            </a:r>
            <a:r>
              <a:rPr lang="en-US" dirty="0">
                <a:solidFill>
                  <a:srgbClr val="0000FF"/>
                </a:solidFill>
              </a:rPr>
              <a:t>management</a:t>
            </a:r>
          </a:p>
          <a:p>
            <a:pPr eaLnBrk="1" hangingPunct="1"/>
            <a:r>
              <a:rPr lang="en-US" dirty="0"/>
              <a:t>Workflow for Architecture and Process Integration</a:t>
            </a:r>
          </a:p>
          <a:p>
            <a:pPr lvl="1" eaLnBrk="1" hangingPunct="1"/>
            <a:r>
              <a:rPr lang="en-US" dirty="0"/>
              <a:t>Cover the Gap between Architecture (CSE360) and Development (Programming Courses)</a:t>
            </a:r>
          </a:p>
          <a:p>
            <a:pPr lvl="1" eaLnBrk="1" hangingPunct="1"/>
            <a:r>
              <a:rPr lang="en-US" dirty="0"/>
              <a:t>Key Ideas of Workflow-based Application Development</a:t>
            </a:r>
          </a:p>
          <a:p>
            <a:pPr lvl="1" eaLnBrk="1" hangingPunct="1"/>
            <a:r>
              <a:rPr lang="en-US" dirty="0">
                <a:solidFill>
                  <a:srgbClr val="0000FF"/>
                </a:solidFill>
              </a:rPr>
              <a:t>Workflow Foundation </a:t>
            </a:r>
            <a:r>
              <a:rPr lang="en-US" dirty="0"/>
              <a:t>Constructs and Activities</a:t>
            </a:r>
          </a:p>
          <a:p>
            <a:pPr lvl="2" eaLnBrk="1" hangingPunct="1"/>
            <a:r>
              <a:rPr lang="en-US" sz="2400" dirty="0"/>
              <a:t>Creating WF Workflow Application</a:t>
            </a:r>
          </a:p>
          <a:p>
            <a:pPr lvl="2" eaLnBrk="1" hangingPunct="1"/>
            <a:r>
              <a:rPr lang="en-US" sz="2400" dirty="0"/>
              <a:t>Creating WF Workflow Service</a:t>
            </a:r>
          </a:p>
          <a:p>
            <a:pPr lvl="2" eaLnBrk="1" hangingPunct="1"/>
            <a:r>
              <a:rPr lang="en-US" sz="2400" dirty="0"/>
              <a:t>Event-Driven Approach and State Machine in WF</a:t>
            </a:r>
          </a:p>
        </p:txBody>
      </p:sp>
      <p:sp>
        <p:nvSpPr>
          <p:cNvPr id="2" name="Rounded Rectangular Callout 1"/>
          <p:cNvSpPr/>
          <p:nvPr/>
        </p:nvSpPr>
        <p:spPr bwMode="auto">
          <a:xfrm>
            <a:off x="7010400" y="5029200"/>
            <a:ext cx="1676400" cy="838200"/>
          </a:xfrm>
          <a:prstGeom prst="wedgeRoundRectCallout">
            <a:avLst>
              <a:gd name="adj1" fmla="val -87590"/>
              <a:gd name="adj2" fmla="val -20539"/>
              <a:gd name="adj3" fmla="val 1666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Assignment 2 Part 1</a:t>
            </a:r>
          </a:p>
        </p:txBody>
      </p:sp>
      <p:sp>
        <p:nvSpPr>
          <p:cNvPr id="5" name="Rounded Rectangular Callout 4"/>
          <p:cNvSpPr/>
          <p:nvPr/>
        </p:nvSpPr>
        <p:spPr bwMode="auto">
          <a:xfrm>
            <a:off x="7010400" y="5029200"/>
            <a:ext cx="1676400" cy="838200"/>
          </a:xfrm>
          <a:prstGeom prst="wedgeRoundRectCallout">
            <a:avLst>
              <a:gd name="adj1" fmla="val -120154"/>
              <a:gd name="adj2" fmla="val 34821"/>
              <a:gd name="adj3" fmla="val 1666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Project 2 Assignment 3</a:t>
            </a:r>
          </a:p>
        </p:txBody>
      </p:sp>
      <p:sp>
        <p:nvSpPr>
          <p:cNvPr id="6" name="Right Arrow 5"/>
          <p:cNvSpPr/>
          <p:nvPr/>
        </p:nvSpPr>
        <p:spPr bwMode="auto">
          <a:xfrm>
            <a:off x="152400" y="2209800"/>
            <a:ext cx="457200" cy="410369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current Objects for WF Servi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2E52A0-C173-493A-8C29-FBE9D82C1F9E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19460" name="Picture 6" descr="http://i.msdn.microsoft.com/dynimg/IC29514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914400"/>
            <a:ext cx="86868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1" name="TextBox 4"/>
          <p:cNvSpPr txBox="1">
            <a:spLocks noChangeArrowheads="1"/>
          </p:cNvSpPr>
          <p:nvPr/>
        </p:nvSpPr>
        <p:spPr bwMode="auto">
          <a:xfrm>
            <a:off x="914400" y="5387975"/>
            <a:ext cx="73914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Multiple instances can be created for a single client’s multiple requests</a:t>
            </a:r>
          </a:p>
          <a:p>
            <a:endParaRPr lang="en-US" sz="200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688" y="2557312"/>
            <a:ext cx="7486650" cy="4286250"/>
          </a:xfrm>
          <a:prstGeom prst="rect">
            <a:avLst/>
          </a:prstGeom>
        </p:spPr>
      </p:pic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tting Started With WF Development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2406" y="914400"/>
            <a:ext cx="9065394" cy="1271738"/>
          </a:xfrm>
        </p:spPr>
        <p:txBody>
          <a:bodyPr/>
          <a:lstStyle/>
          <a:p>
            <a:r>
              <a:rPr lang="en-US" dirty="0"/>
              <a:t>In VS 2017, if you do not see Workflow template, choose Open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/>
              <a:t>Project, and open an existing </a:t>
            </a:r>
            <a:r>
              <a:rPr lang="en-US" dirty="0">
                <a:solidFill>
                  <a:srgbClr val="0000FF"/>
                </a:solidFill>
              </a:rPr>
              <a:t>Workflow</a:t>
            </a:r>
            <a:r>
              <a:rPr lang="en-US" dirty="0"/>
              <a:t> project.</a:t>
            </a:r>
          </a:p>
          <a:p>
            <a:r>
              <a:rPr lang="en-US" dirty="0"/>
              <a:t>Workflow template will be add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4C0C6E-8FB8-4E6C-A326-3E15558187B5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20486" name="Left Arrow 6"/>
          <p:cNvSpPr>
            <a:spLocks noChangeArrowheads="1"/>
          </p:cNvSpPr>
          <p:nvPr/>
        </p:nvSpPr>
        <p:spPr bwMode="auto">
          <a:xfrm>
            <a:off x="854039" y="3381675"/>
            <a:ext cx="304800" cy="304800"/>
          </a:xfrm>
          <a:prstGeom prst="left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9" name="Oval 8"/>
          <p:cNvSpPr/>
          <p:nvPr/>
        </p:nvSpPr>
        <p:spPr bwMode="auto">
          <a:xfrm>
            <a:off x="2133600" y="2822407"/>
            <a:ext cx="1828800" cy="36849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95412" y="2286000"/>
            <a:ext cx="7724775" cy="4457700"/>
          </a:xfrm>
          <a:prstGeom prst="rect">
            <a:avLst/>
          </a:prstGeom>
        </p:spPr>
      </p:pic>
      <p:sp>
        <p:nvSpPr>
          <p:cNvPr id="20487" name="Left Arrow 7"/>
          <p:cNvSpPr>
            <a:spLocks noChangeArrowheads="1"/>
          </p:cNvSpPr>
          <p:nvPr/>
        </p:nvSpPr>
        <p:spPr bwMode="auto">
          <a:xfrm>
            <a:off x="2438400" y="4739777"/>
            <a:ext cx="304800" cy="304800"/>
          </a:xfrm>
          <a:prstGeom prst="left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0488" name="Left Arrow 8"/>
          <p:cNvSpPr>
            <a:spLocks noChangeArrowheads="1"/>
          </p:cNvSpPr>
          <p:nvPr/>
        </p:nvSpPr>
        <p:spPr bwMode="auto">
          <a:xfrm>
            <a:off x="6629400" y="4038600"/>
            <a:ext cx="304800" cy="304800"/>
          </a:xfrm>
          <a:prstGeom prst="left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457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6" grpId="0" animBg="1"/>
      <p:bldP spid="20487" grpId="0" animBg="1"/>
      <p:bldP spid="2048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31890"/>
            <a:ext cx="9144000" cy="5426110"/>
          </a:xfrm>
          <a:prstGeom prst="rect">
            <a:avLst/>
          </a:prstGeom>
        </p:spPr>
      </p:pic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tting Started With WF Development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1143000" y="914400"/>
            <a:ext cx="6705600" cy="762000"/>
          </a:xfrm>
        </p:spPr>
        <p:txBody>
          <a:bodyPr/>
          <a:lstStyle/>
          <a:p>
            <a:r>
              <a:rPr lang="en-US" dirty="0"/>
              <a:t>In VS, File </a:t>
            </a:r>
            <a:r>
              <a:rPr lang="en-US" dirty="0">
                <a:sym typeface="Wingdings" pitchFamily="2" charset="2"/>
              </a:rPr>
              <a:t> New  Project 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4C0C6E-8FB8-4E6C-A326-3E15558187B5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20486" name="Left Arrow 6"/>
          <p:cNvSpPr>
            <a:spLocks noChangeArrowheads="1"/>
          </p:cNvSpPr>
          <p:nvPr/>
        </p:nvSpPr>
        <p:spPr bwMode="auto">
          <a:xfrm>
            <a:off x="990600" y="2438400"/>
            <a:ext cx="304800" cy="304800"/>
          </a:xfrm>
          <a:prstGeom prst="left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0487" name="Left Arrow 7"/>
          <p:cNvSpPr>
            <a:spLocks noChangeArrowheads="1"/>
          </p:cNvSpPr>
          <p:nvPr/>
        </p:nvSpPr>
        <p:spPr bwMode="auto">
          <a:xfrm>
            <a:off x="1241659" y="4362651"/>
            <a:ext cx="304800" cy="304800"/>
          </a:xfrm>
          <a:prstGeom prst="left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0488" name="Left Arrow 8"/>
          <p:cNvSpPr>
            <a:spLocks noChangeArrowheads="1"/>
          </p:cNvSpPr>
          <p:nvPr/>
        </p:nvSpPr>
        <p:spPr bwMode="auto">
          <a:xfrm>
            <a:off x="6248400" y="3505200"/>
            <a:ext cx="304800" cy="304800"/>
          </a:xfrm>
          <a:prstGeom prst="left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9" name="Oval 8"/>
          <p:cNvSpPr/>
          <p:nvPr/>
        </p:nvSpPr>
        <p:spPr bwMode="auto">
          <a:xfrm>
            <a:off x="2634916" y="1780825"/>
            <a:ext cx="1828800" cy="36849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2389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6" grpId="0" animBg="1"/>
      <p:bldP spid="20487" grpId="0" animBg="1"/>
      <p:bldP spid="2048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854039" y="152400"/>
            <a:ext cx="8213761" cy="623888"/>
          </a:xfrm>
        </p:spPr>
        <p:txBody>
          <a:bodyPr/>
          <a:lstStyle/>
          <a:p>
            <a:r>
              <a:rPr lang="en-US" dirty="0"/>
              <a:t>Getting Started With WF Visual Studio 2019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4C0C6E-8FB8-4E6C-A326-3E15558187B5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37292CB-4C0D-4D69-BCE5-C0A4DD3124A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4039" y="1007569"/>
            <a:ext cx="7462838" cy="5698031"/>
          </a:xfrm>
          <a:prstGeom prst="rect">
            <a:avLst/>
          </a:prstGeom>
        </p:spPr>
      </p:pic>
      <p:sp>
        <p:nvSpPr>
          <p:cNvPr id="8" name="Arrow: Left 7">
            <a:extLst>
              <a:ext uri="{FF2B5EF4-FFF2-40B4-BE49-F238E27FC236}">
                <a16:creationId xmlns:a16="http://schemas.microsoft.com/office/drawing/2014/main" id="{FDB3D89D-5E99-4160-9402-472FE8AC808C}"/>
              </a:ext>
            </a:extLst>
          </p:cNvPr>
          <p:cNvSpPr/>
          <p:nvPr/>
        </p:nvSpPr>
        <p:spPr bwMode="auto">
          <a:xfrm>
            <a:off x="5450609" y="1066800"/>
            <a:ext cx="381000" cy="457200"/>
          </a:xfrm>
          <a:prstGeom prst="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Arrow: Left 14">
            <a:extLst>
              <a:ext uri="{FF2B5EF4-FFF2-40B4-BE49-F238E27FC236}">
                <a16:creationId xmlns:a16="http://schemas.microsoft.com/office/drawing/2014/main" id="{BB864DFD-A9D1-4888-B153-EB015E5B9B11}"/>
              </a:ext>
            </a:extLst>
          </p:cNvPr>
          <p:cNvSpPr/>
          <p:nvPr/>
        </p:nvSpPr>
        <p:spPr bwMode="auto">
          <a:xfrm>
            <a:off x="7315200" y="2133600"/>
            <a:ext cx="381000" cy="457200"/>
          </a:xfrm>
          <a:prstGeom prst="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D42643-9C7E-4A1A-9691-644CDF652E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oose Project Name and Loc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4C6C140-3B13-4481-8C94-0B70B687E9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D14DA66-46D3-4320-ADCD-A860A7BA79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3282" y="1290782"/>
            <a:ext cx="6791325" cy="5114925"/>
          </a:xfrm>
          <a:prstGeom prst="rect">
            <a:avLst/>
          </a:prstGeom>
        </p:spPr>
      </p:pic>
      <p:sp>
        <p:nvSpPr>
          <p:cNvPr id="6" name="Arrow: Left 5">
            <a:extLst>
              <a:ext uri="{FF2B5EF4-FFF2-40B4-BE49-F238E27FC236}">
                <a16:creationId xmlns:a16="http://schemas.microsoft.com/office/drawing/2014/main" id="{80D5498F-CCF6-4281-B2F2-1A3F53FF3A29}"/>
              </a:ext>
            </a:extLst>
          </p:cNvPr>
          <p:cNvSpPr/>
          <p:nvPr/>
        </p:nvSpPr>
        <p:spPr bwMode="auto">
          <a:xfrm>
            <a:off x="2895600" y="2819400"/>
            <a:ext cx="381000" cy="457200"/>
          </a:xfrm>
          <a:prstGeom prst="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Arrow: Left 6">
            <a:extLst>
              <a:ext uri="{FF2B5EF4-FFF2-40B4-BE49-F238E27FC236}">
                <a16:creationId xmlns:a16="http://schemas.microsoft.com/office/drawing/2014/main" id="{0C981AB3-5C34-4BCF-92A9-35A92A47094C}"/>
              </a:ext>
            </a:extLst>
          </p:cNvPr>
          <p:cNvSpPr/>
          <p:nvPr/>
        </p:nvSpPr>
        <p:spPr bwMode="auto">
          <a:xfrm>
            <a:off x="7926100" y="3657600"/>
            <a:ext cx="381000" cy="457200"/>
          </a:xfrm>
          <a:prstGeom prst="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54724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ng a Flowchart Item into Workfl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735918"/>
            <a:ext cx="9033164" cy="5122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Arrow Connector 5"/>
          <p:cNvCxnSpPr/>
          <p:nvPr/>
        </p:nvCxnSpPr>
        <p:spPr bwMode="auto">
          <a:xfrm>
            <a:off x="1143000" y="3564718"/>
            <a:ext cx="11430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TextBox 6"/>
          <p:cNvSpPr txBox="1"/>
          <p:nvPr/>
        </p:nvSpPr>
        <p:spPr>
          <a:xfrm>
            <a:off x="990600" y="990600"/>
            <a:ext cx="78533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en-US" dirty="0"/>
              <a:t>Add Flowchart into the Workflow</a:t>
            </a:r>
          </a:p>
          <a:p>
            <a:pPr marL="342900" indent="-342900">
              <a:buAutoNum type="arabicPeriod"/>
            </a:pPr>
            <a:r>
              <a:rPr lang="en-US" dirty="0"/>
              <a:t>Right click project name “</a:t>
            </a:r>
            <a:r>
              <a:rPr lang="en-US" dirty="0" err="1"/>
              <a:t>WorkflowHelloWorld</a:t>
            </a:r>
            <a:r>
              <a:rPr lang="en-US" dirty="0"/>
              <a:t>” and Choose “Add New Item”</a:t>
            </a:r>
          </a:p>
        </p:txBody>
      </p:sp>
      <p:sp>
        <p:nvSpPr>
          <p:cNvPr id="8" name="Left Arrow 7"/>
          <p:cNvSpPr/>
          <p:nvPr/>
        </p:nvSpPr>
        <p:spPr bwMode="auto">
          <a:xfrm>
            <a:off x="8751125" y="3252850"/>
            <a:ext cx="304800" cy="304800"/>
          </a:xfrm>
          <a:prstGeom prst="leftArrow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2534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ng a Flowchart Item into Workfl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735918"/>
            <a:ext cx="9033164" cy="5122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Arrow Connector 5"/>
          <p:cNvCxnSpPr/>
          <p:nvPr/>
        </p:nvCxnSpPr>
        <p:spPr bwMode="auto">
          <a:xfrm>
            <a:off x="1143000" y="3564718"/>
            <a:ext cx="11430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TextBox 6"/>
          <p:cNvSpPr txBox="1"/>
          <p:nvPr/>
        </p:nvSpPr>
        <p:spPr>
          <a:xfrm>
            <a:off x="990600" y="990600"/>
            <a:ext cx="78613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en-US" dirty="0"/>
              <a:t>Right click project name “</a:t>
            </a:r>
            <a:r>
              <a:rPr lang="en-US" dirty="0" err="1"/>
              <a:t>WorkflowHelloWorld</a:t>
            </a:r>
            <a:r>
              <a:rPr lang="en-US" dirty="0"/>
              <a:t>” and Choose “Add New Item”</a:t>
            </a:r>
          </a:p>
          <a:p>
            <a:pPr marL="342900" indent="-342900">
              <a:buAutoNum type="arabicPeriod"/>
            </a:pPr>
            <a:r>
              <a:rPr lang="en-US" dirty="0">
                <a:solidFill>
                  <a:srgbClr val="0000FF"/>
                </a:solidFill>
              </a:rPr>
              <a:t>Choose </a:t>
            </a:r>
            <a:r>
              <a:rPr lang="en-US" dirty="0" err="1">
                <a:solidFill>
                  <a:srgbClr val="0000FF"/>
                </a:solidFill>
              </a:rPr>
              <a:t>CodeActivity</a:t>
            </a:r>
            <a:r>
              <a:rPr lang="en-US" dirty="0">
                <a:solidFill>
                  <a:srgbClr val="0000FF"/>
                </a:solidFill>
              </a:rPr>
              <a:t> and Add</a:t>
            </a:r>
          </a:p>
        </p:txBody>
      </p:sp>
      <p:sp>
        <p:nvSpPr>
          <p:cNvPr id="8" name="Left Arrow 7"/>
          <p:cNvSpPr/>
          <p:nvPr/>
        </p:nvSpPr>
        <p:spPr bwMode="auto">
          <a:xfrm>
            <a:off x="8751125" y="3252850"/>
            <a:ext cx="304800" cy="304800"/>
          </a:xfrm>
          <a:prstGeom prst="leftArrow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286000"/>
            <a:ext cx="7867650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Left Arrow 8"/>
          <p:cNvSpPr/>
          <p:nvPr/>
        </p:nvSpPr>
        <p:spPr bwMode="auto">
          <a:xfrm>
            <a:off x="1126177" y="4431246"/>
            <a:ext cx="304800" cy="304800"/>
          </a:xfrm>
          <a:prstGeom prst="lef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Left Arrow 10"/>
          <p:cNvSpPr/>
          <p:nvPr/>
        </p:nvSpPr>
        <p:spPr bwMode="auto">
          <a:xfrm>
            <a:off x="5334000" y="3657600"/>
            <a:ext cx="304800" cy="304800"/>
          </a:xfrm>
          <a:prstGeom prst="lef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Left Arrow 11"/>
          <p:cNvSpPr/>
          <p:nvPr/>
        </p:nvSpPr>
        <p:spPr bwMode="auto">
          <a:xfrm>
            <a:off x="6781800" y="6172200"/>
            <a:ext cx="304800" cy="304800"/>
          </a:xfrm>
          <a:prstGeom prst="lef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8219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4" y="1981200"/>
            <a:ext cx="9128166" cy="4807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2286000" y="152400"/>
            <a:ext cx="6781800" cy="623888"/>
          </a:xfrm>
        </p:spPr>
        <p:txBody>
          <a:bodyPr/>
          <a:lstStyle/>
          <a:p>
            <a:r>
              <a:rPr lang="en-US"/>
              <a:t>Creating a Workfl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6A52A0-8CA6-4825-9F74-51F0159888CF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sp>
        <p:nvSpPr>
          <p:cNvPr id="21509" name="Rounded Rectangular Callout 6"/>
          <p:cNvSpPr>
            <a:spLocks noChangeArrowheads="1"/>
          </p:cNvSpPr>
          <p:nvPr/>
        </p:nvSpPr>
        <p:spPr bwMode="auto">
          <a:xfrm>
            <a:off x="1771403" y="3124200"/>
            <a:ext cx="1371600" cy="977107"/>
          </a:xfrm>
          <a:prstGeom prst="wedgeRoundRectCallout">
            <a:avLst>
              <a:gd name="adj1" fmla="val -66577"/>
              <a:gd name="adj2" fmla="val 91143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dirty="0"/>
              <a:t>Project added into Toolbox</a:t>
            </a:r>
          </a:p>
        </p:txBody>
      </p:sp>
      <p:sp>
        <p:nvSpPr>
          <p:cNvPr id="21511" name="Rounded Rectangular Callout 8"/>
          <p:cNvSpPr>
            <a:spLocks noChangeArrowheads="1"/>
          </p:cNvSpPr>
          <p:nvPr/>
        </p:nvSpPr>
        <p:spPr bwMode="auto">
          <a:xfrm>
            <a:off x="3619500" y="5562600"/>
            <a:ext cx="1143000" cy="914400"/>
          </a:xfrm>
          <a:prstGeom prst="wedgeRoundRectCallout">
            <a:avLst>
              <a:gd name="adj1" fmla="val -79372"/>
              <a:gd name="adj2" fmla="val -171372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dirty="0"/>
              <a:t>Drag and drop the item</a:t>
            </a:r>
          </a:p>
        </p:txBody>
      </p:sp>
      <p:cxnSp>
        <p:nvCxnSpPr>
          <p:cNvPr id="5" name="Straight Arrow Connector 4"/>
          <p:cNvCxnSpPr/>
          <p:nvPr/>
        </p:nvCxnSpPr>
        <p:spPr bwMode="auto">
          <a:xfrm flipV="1">
            <a:off x="1524000" y="4191000"/>
            <a:ext cx="2667000" cy="73925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" name="Left Arrow 11"/>
          <p:cNvSpPr/>
          <p:nvPr/>
        </p:nvSpPr>
        <p:spPr bwMode="auto">
          <a:xfrm>
            <a:off x="8552049" y="3686487"/>
            <a:ext cx="304800" cy="304800"/>
          </a:xfrm>
          <a:prstGeom prst="lef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42060" y="959922"/>
            <a:ext cx="764459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en-US" dirty="0"/>
              <a:t>CodeActivity1 is added into the project</a:t>
            </a:r>
          </a:p>
          <a:p>
            <a:pPr marL="342900" indent="-342900">
              <a:buAutoNum type="arabicPeriod"/>
            </a:pPr>
            <a:r>
              <a:rPr lang="en-US" dirty="0"/>
              <a:t>Build the project, the </a:t>
            </a:r>
            <a:r>
              <a:rPr lang="en-US" dirty="0" err="1"/>
              <a:t>WorkflowHelloWorld</a:t>
            </a:r>
            <a:r>
              <a:rPr lang="en-US" dirty="0"/>
              <a:t> project is added into the Toolbox</a:t>
            </a:r>
          </a:p>
          <a:p>
            <a:pPr marL="342900" indent="-342900">
              <a:buAutoNum type="arabicPeriod"/>
            </a:pPr>
            <a:r>
              <a:rPr lang="en-US" dirty="0"/>
              <a:t>Drag CodeActivity1 from Toolbox into the workflow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1447800" y="76200"/>
            <a:ext cx="7620000" cy="623888"/>
          </a:xfrm>
        </p:spPr>
        <p:txBody>
          <a:bodyPr/>
          <a:lstStyle/>
          <a:p>
            <a:r>
              <a:rPr lang="en-US" dirty="0"/>
              <a:t>Code Behind the CodeActivity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5B5548-8836-4510-9E86-A62C7F90177B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791029"/>
            <a:ext cx="7676866" cy="6070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25" y="1447800"/>
            <a:ext cx="2047875" cy="216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Left Arrow 9"/>
          <p:cNvSpPr/>
          <p:nvPr/>
        </p:nvSpPr>
        <p:spPr bwMode="auto">
          <a:xfrm>
            <a:off x="7086601" y="5666512"/>
            <a:ext cx="304800" cy="304800"/>
          </a:xfrm>
          <a:prstGeom prst="lef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Left Arrow 7"/>
          <p:cNvSpPr/>
          <p:nvPr/>
        </p:nvSpPr>
        <p:spPr bwMode="auto">
          <a:xfrm>
            <a:off x="8743666" y="2971800"/>
            <a:ext cx="304800" cy="304800"/>
          </a:xfrm>
          <a:prstGeom prst="lef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 Behind the Main Progra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6399"/>
            <a:ext cx="9144000" cy="4351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Left Arrow 5"/>
          <p:cNvSpPr/>
          <p:nvPr/>
        </p:nvSpPr>
        <p:spPr bwMode="auto">
          <a:xfrm>
            <a:off x="8438866" y="4014850"/>
            <a:ext cx="304800" cy="304800"/>
          </a:xfrm>
          <a:prstGeom prst="lef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Left Arrow 6"/>
          <p:cNvSpPr/>
          <p:nvPr/>
        </p:nvSpPr>
        <p:spPr bwMode="auto">
          <a:xfrm>
            <a:off x="4800600" y="5181600"/>
            <a:ext cx="304800" cy="304800"/>
          </a:xfrm>
          <a:prstGeom prst="lef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5" name="Straight Arrow Connector 4"/>
          <p:cNvCxnSpPr/>
          <p:nvPr/>
        </p:nvCxnSpPr>
        <p:spPr bwMode="auto">
          <a:xfrm flipH="1">
            <a:off x="4953000" y="4395850"/>
            <a:ext cx="2057400" cy="7095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560117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Workflow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574088" cy="5334000"/>
          </a:xfrm>
        </p:spPr>
        <p:txBody>
          <a:bodyPr/>
          <a:lstStyle/>
          <a:p>
            <a:r>
              <a:rPr lang="en-US" dirty="0"/>
              <a:t>Workflow is a new solution to an old problem: Integrating, managing, and supporting business process.</a:t>
            </a:r>
          </a:p>
          <a:p>
            <a:r>
              <a:rPr lang="en-US" dirty="0"/>
              <a:t>Workflow offers a new model for the division of labor between people and computer: </a:t>
            </a:r>
          </a:p>
          <a:p>
            <a:pPr lvl="1"/>
            <a:r>
              <a:rPr lang="en-US" sz="2400" dirty="0"/>
              <a:t>People do only those that computers cannot: What we want.</a:t>
            </a:r>
          </a:p>
          <a:p>
            <a:r>
              <a:rPr lang="en-US" dirty="0"/>
              <a:t>Workflow better matches the business logic that customers require, and thus the customers can better understand the solution offered by the software engineers / architects.</a:t>
            </a:r>
          </a:p>
          <a:p>
            <a:r>
              <a:rPr lang="en-US" dirty="0"/>
              <a:t>Workflow better separates the tasks of software </a:t>
            </a:r>
            <a:r>
              <a:rPr lang="en-US" dirty="0">
                <a:solidFill>
                  <a:srgbClr val="0000FF"/>
                </a:solidFill>
              </a:rPr>
              <a:t>architects</a:t>
            </a:r>
            <a:r>
              <a:rPr lang="en-US" dirty="0"/>
              <a:t> and </a:t>
            </a:r>
            <a:r>
              <a:rPr lang="en-US" dirty="0">
                <a:solidFill>
                  <a:srgbClr val="0000FF"/>
                </a:solidFill>
              </a:rPr>
              <a:t>programmers</a:t>
            </a:r>
            <a:r>
              <a:rPr lang="en-US" dirty="0"/>
              <a:t>. </a:t>
            </a:r>
          </a:p>
          <a:p>
            <a:r>
              <a:rPr lang="en-US" dirty="0"/>
              <a:t>Service-Oriented Architecture makes workflow easier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286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1981200" y="152400"/>
            <a:ext cx="7086600" cy="623888"/>
          </a:xfrm>
        </p:spPr>
        <p:txBody>
          <a:bodyPr/>
          <a:lstStyle/>
          <a:p>
            <a:r>
              <a:rPr lang="en-US"/>
              <a:t>Executing the Co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692120-B3F3-463A-8882-60BE7E6CF03B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183" y="1828800"/>
            <a:ext cx="8864794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76200"/>
            <a:ext cx="7848600" cy="685800"/>
          </a:xfrm>
        </p:spPr>
        <p:txBody>
          <a:bodyPr/>
          <a:lstStyle/>
          <a:p>
            <a:r>
              <a:rPr lang="en-US" sz="2800" dirty="0"/>
              <a:t>Workflow: Support Control Flow and Data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98512" y="1066800"/>
            <a:ext cx="8269288" cy="5715000"/>
          </a:xfrm>
        </p:spPr>
        <p:txBody>
          <a:bodyPr/>
          <a:lstStyle/>
          <a:p>
            <a:r>
              <a:rPr lang="en-US" dirty="0"/>
              <a:t>Control flow model: Assuming one processor will process the entire program, and thus, the code are organized in a </a:t>
            </a:r>
            <a:r>
              <a:rPr lang="en-US" b="1" dirty="0">
                <a:solidFill>
                  <a:srgbClr val="0000FF"/>
                </a:solidFill>
              </a:rPr>
              <a:t>sequence</a:t>
            </a:r>
            <a:r>
              <a:rPr lang="en-US" dirty="0"/>
              <a:t>;</a:t>
            </a:r>
          </a:p>
          <a:p>
            <a:pPr lvl="1"/>
            <a:r>
              <a:rPr lang="en-US" dirty="0"/>
              <a:t>It is possible to use multithreading programming to perform parallel computing, but not easy.</a:t>
            </a:r>
          </a:p>
          <a:p>
            <a:r>
              <a:rPr lang="en-US" dirty="0"/>
              <a:t>Data flow model: Assuming multiple processors will process different part of the program. A piece of code will be executed when the input </a:t>
            </a:r>
            <a:r>
              <a:rPr lang="en-US" b="1" dirty="0">
                <a:solidFill>
                  <a:srgbClr val="0000FF"/>
                </a:solidFill>
              </a:rPr>
              <a:t>data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/>
              <a:t>is ready.</a:t>
            </a:r>
          </a:p>
          <a:p>
            <a:r>
              <a:rPr lang="en-US" dirty="0"/>
              <a:t>Workflow supports multiple computing models</a:t>
            </a:r>
          </a:p>
          <a:p>
            <a:pPr lvl="1"/>
            <a:r>
              <a:rPr lang="en-US" dirty="0"/>
              <a:t>Sequence construct</a:t>
            </a:r>
          </a:p>
          <a:p>
            <a:pPr lvl="1"/>
            <a:r>
              <a:rPr lang="en-US" dirty="0"/>
              <a:t>Parallel construct</a:t>
            </a:r>
          </a:p>
          <a:p>
            <a:pPr lvl="1"/>
            <a:r>
              <a:rPr lang="en-US" dirty="0"/>
              <a:t>Finite State Machine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29673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6200" y="990600"/>
            <a:ext cx="925651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52400"/>
            <a:ext cx="7924800" cy="623888"/>
          </a:xfrm>
        </p:spPr>
        <p:txBody>
          <a:bodyPr/>
          <a:lstStyle/>
          <a:p>
            <a:r>
              <a:rPr lang="en-US" dirty="0"/>
              <a:t>Adding Constructs for Parallel Compu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cxnSp>
        <p:nvCxnSpPr>
          <p:cNvPr id="6" name="Straight Arrow Connector 5"/>
          <p:cNvCxnSpPr/>
          <p:nvPr/>
        </p:nvCxnSpPr>
        <p:spPr bwMode="auto">
          <a:xfrm flipV="1">
            <a:off x="1143000" y="1905000"/>
            <a:ext cx="914400" cy="1600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" name="Straight Arrow Connector 7"/>
          <p:cNvCxnSpPr/>
          <p:nvPr/>
        </p:nvCxnSpPr>
        <p:spPr bwMode="auto">
          <a:xfrm>
            <a:off x="1143000" y="2667000"/>
            <a:ext cx="9144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Straight Arrow Connector 13"/>
          <p:cNvCxnSpPr/>
          <p:nvPr/>
        </p:nvCxnSpPr>
        <p:spPr bwMode="auto">
          <a:xfrm flipH="1">
            <a:off x="6667500" y="3043114"/>
            <a:ext cx="6477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" y="4733925"/>
            <a:ext cx="4219575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648200"/>
            <a:ext cx="420052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5191125"/>
            <a:ext cx="4847934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9" name="Straight Arrow Connector 18"/>
          <p:cNvCxnSpPr/>
          <p:nvPr/>
        </p:nvCxnSpPr>
        <p:spPr bwMode="auto">
          <a:xfrm flipH="1">
            <a:off x="2209801" y="3200400"/>
            <a:ext cx="1233486" cy="136207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" name="Straight Arrow Connector 22"/>
          <p:cNvCxnSpPr/>
          <p:nvPr/>
        </p:nvCxnSpPr>
        <p:spPr bwMode="auto">
          <a:xfrm>
            <a:off x="5881686" y="3200400"/>
            <a:ext cx="866777" cy="136207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6" name="Freeform 25"/>
          <p:cNvSpPr/>
          <p:nvPr/>
        </p:nvSpPr>
        <p:spPr bwMode="auto">
          <a:xfrm>
            <a:off x="3764478" y="2588821"/>
            <a:ext cx="3431969" cy="296883"/>
          </a:xfrm>
          <a:custGeom>
            <a:avLst/>
            <a:gdLst>
              <a:gd name="connsiteX0" fmla="*/ 3431969 w 3431969"/>
              <a:gd name="connsiteY0" fmla="*/ 213756 h 296883"/>
              <a:gd name="connsiteX1" fmla="*/ 1068779 w 3431969"/>
              <a:gd name="connsiteY1" fmla="*/ 0 h 296883"/>
              <a:gd name="connsiteX2" fmla="*/ 0 w 3431969"/>
              <a:gd name="connsiteY2" fmla="*/ 296883 h 2968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31969" h="296883">
                <a:moveTo>
                  <a:pt x="3431969" y="213756"/>
                </a:moveTo>
                <a:lnTo>
                  <a:pt x="1068779" y="0"/>
                </a:lnTo>
                <a:lnTo>
                  <a:pt x="0" y="296883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5727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300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500"/>
                            </p:stCondLst>
                            <p:childTnLst>
                              <p:par>
                                <p:cTn id="2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65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7000"/>
                            </p:stCondLst>
                            <p:childTnLst>
                              <p:par>
                                <p:cTn id="3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8000"/>
                            </p:stCondLst>
                            <p:childTnLst>
                              <p:par>
                                <p:cTn id="4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3026" y="0"/>
            <a:ext cx="5791200" cy="623888"/>
          </a:xfrm>
        </p:spPr>
        <p:txBody>
          <a:bodyPr/>
          <a:lstStyle/>
          <a:p>
            <a:r>
              <a:rPr lang="en-US" dirty="0"/>
              <a:t>Finite State Machine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623677" y="494342"/>
            <a:ext cx="621308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dirty="0"/>
              <a:t>http://neptune.fulton.ad.asu.edu/WSRepository/CoffeeMachine/</a:t>
            </a:r>
          </a:p>
        </p:txBody>
      </p:sp>
      <p:grpSp>
        <p:nvGrpSpPr>
          <p:cNvPr id="9" name="Group 7"/>
          <p:cNvGrpSpPr>
            <a:grpSpLocks/>
          </p:cNvGrpSpPr>
          <p:nvPr/>
        </p:nvGrpSpPr>
        <p:grpSpPr bwMode="auto">
          <a:xfrm>
            <a:off x="137049" y="1048935"/>
            <a:ext cx="4591585" cy="3084169"/>
            <a:chOff x="1956032" y="1664804"/>
            <a:chExt cx="5177173" cy="3478478"/>
          </a:xfrm>
        </p:grpSpPr>
        <p:sp>
          <p:nvSpPr>
            <p:cNvPr id="10" name="Oval 2"/>
            <p:cNvSpPr>
              <a:spLocks noChangeArrowheads="1"/>
            </p:cNvSpPr>
            <p:nvPr/>
          </p:nvSpPr>
          <p:spPr bwMode="auto">
            <a:xfrm>
              <a:off x="2979867" y="3085772"/>
              <a:ext cx="457248" cy="457084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50000"/>
                </a:lnSpc>
              </a:pPr>
              <a:r>
                <a:rPr lang="en-US" sz="800"/>
                <a:t>10</a:t>
              </a:r>
            </a:p>
          </p:txBody>
        </p:sp>
        <p:sp>
          <p:nvSpPr>
            <p:cNvPr id="11" name="Oval 3"/>
            <p:cNvSpPr>
              <a:spLocks noChangeArrowheads="1"/>
            </p:cNvSpPr>
            <p:nvPr/>
          </p:nvSpPr>
          <p:spPr bwMode="auto">
            <a:xfrm>
              <a:off x="2522619" y="4196052"/>
              <a:ext cx="457248" cy="457084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50000"/>
                </a:lnSpc>
              </a:pPr>
              <a:r>
                <a:rPr lang="en-US" sz="800"/>
                <a:t>0</a:t>
              </a:r>
            </a:p>
          </p:txBody>
        </p:sp>
        <p:cxnSp>
          <p:nvCxnSpPr>
            <p:cNvPr id="12" name="Straight Arrow Connector 5"/>
            <p:cNvCxnSpPr>
              <a:cxnSpLocks noChangeShapeType="1"/>
              <a:stCxn id="11" idx="0"/>
              <a:endCxn id="10" idx="3"/>
            </p:cNvCxnSpPr>
            <p:nvPr/>
          </p:nvCxnSpPr>
          <p:spPr bwMode="auto">
            <a:xfrm flipV="1">
              <a:off x="2751243" y="3475918"/>
              <a:ext cx="295586" cy="72013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" name="TextBox 6"/>
            <p:cNvSpPr txBox="1">
              <a:spLocks noChangeArrowheads="1"/>
            </p:cNvSpPr>
            <p:nvPr/>
          </p:nvSpPr>
          <p:spPr bwMode="auto">
            <a:xfrm>
              <a:off x="2853766" y="3645024"/>
              <a:ext cx="524520" cy="2950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dime</a:t>
              </a:r>
            </a:p>
          </p:txBody>
        </p:sp>
        <p:sp>
          <p:nvSpPr>
            <p:cNvPr id="14" name="Oval 7"/>
            <p:cNvSpPr>
              <a:spLocks noChangeArrowheads="1"/>
            </p:cNvSpPr>
            <p:nvPr/>
          </p:nvSpPr>
          <p:spPr bwMode="auto">
            <a:xfrm>
              <a:off x="3894363" y="2628688"/>
              <a:ext cx="457248" cy="457084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50000"/>
                </a:lnSpc>
              </a:pPr>
              <a:r>
                <a:rPr lang="en-US" sz="800"/>
                <a:t>20</a:t>
              </a:r>
            </a:p>
          </p:txBody>
        </p:sp>
        <p:cxnSp>
          <p:nvCxnSpPr>
            <p:cNvPr id="15" name="Straight Arrow Connector 8"/>
            <p:cNvCxnSpPr>
              <a:cxnSpLocks noChangeShapeType="1"/>
              <a:stCxn id="10" idx="7"/>
              <a:endCxn id="14" idx="2"/>
            </p:cNvCxnSpPr>
            <p:nvPr/>
          </p:nvCxnSpPr>
          <p:spPr bwMode="auto">
            <a:xfrm rot="5400000" flipH="1" flipV="1">
              <a:off x="3484518" y="2742866"/>
              <a:ext cx="295480" cy="52421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" name="Oval 11"/>
            <p:cNvSpPr>
              <a:spLocks noChangeArrowheads="1"/>
            </p:cNvSpPr>
            <p:nvPr/>
          </p:nvSpPr>
          <p:spPr bwMode="auto">
            <a:xfrm>
              <a:off x="4808860" y="2628688"/>
              <a:ext cx="457248" cy="457084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50000"/>
                </a:lnSpc>
              </a:pPr>
              <a:r>
                <a:rPr lang="en-US" sz="800"/>
                <a:t>30</a:t>
              </a:r>
            </a:p>
          </p:txBody>
        </p:sp>
        <p:cxnSp>
          <p:nvCxnSpPr>
            <p:cNvPr id="17" name="Straight Arrow Connector 12"/>
            <p:cNvCxnSpPr>
              <a:cxnSpLocks noChangeShapeType="1"/>
              <a:stCxn id="14" idx="6"/>
              <a:endCxn id="16" idx="2"/>
            </p:cNvCxnSpPr>
            <p:nvPr/>
          </p:nvCxnSpPr>
          <p:spPr bwMode="auto">
            <a:xfrm>
              <a:off x="4351612" y="2857230"/>
              <a:ext cx="457248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Oval 15"/>
            <p:cNvSpPr>
              <a:spLocks noChangeArrowheads="1"/>
            </p:cNvSpPr>
            <p:nvPr/>
          </p:nvSpPr>
          <p:spPr bwMode="auto">
            <a:xfrm>
              <a:off x="5761461" y="3085772"/>
              <a:ext cx="457248" cy="457084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50000"/>
                </a:lnSpc>
              </a:pPr>
              <a:r>
                <a:rPr lang="en-US" sz="800"/>
                <a:t>40</a:t>
              </a:r>
            </a:p>
          </p:txBody>
        </p:sp>
        <p:cxnSp>
          <p:nvCxnSpPr>
            <p:cNvPr id="19" name="Straight Arrow Connector 16"/>
            <p:cNvCxnSpPr>
              <a:cxnSpLocks noChangeShapeType="1"/>
              <a:stCxn id="16" idx="6"/>
              <a:endCxn id="18" idx="1"/>
            </p:cNvCxnSpPr>
            <p:nvPr/>
          </p:nvCxnSpPr>
          <p:spPr bwMode="auto">
            <a:xfrm>
              <a:off x="5266108" y="2857230"/>
              <a:ext cx="562314" cy="29548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" name="Oval 21"/>
            <p:cNvSpPr>
              <a:spLocks noChangeArrowheads="1"/>
            </p:cNvSpPr>
            <p:nvPr/>
          </p:nvSpPr>
          <p:spPr bwMode="auto">
            <a:xfrm>
              <a:off x="6218709" y="4196052"/>
              <a:ext cx="457248" cy="457084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50000"/>
                </a:lnSpc>
              </a:pPr>
              <a:r>
                <a:rPr lang="en-US" sz="800"/>
                <a:t>50</a:t>
              </a:r>
            </a:p>
          </p:txBody>
        </p:sp>
        <p:cxnSp>
          <p:nvCxnSpPr>
            <p:cNvPr id="21" name="Straight Arrow Connector 22"/>
            <p:cNvCxnSpPr>
              <a:cxnSpLocks noChangeShapeType="1"/>
              <a:stCxn id="18" idx="5"/>
              <a:endCxn id="20" idx="0"/>
            </p:cNvCxnSpPr>
            <p:nvPr/>
          </p:nvCxnSpPr>
          <p:spPr bwMode="auto">
            <a:xfrm>
              <a:off x="6151747" y="3475918"/>
              <a:ext cx="295586" cy="72013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351612" y="4196052"/>
              <a:ext cx="457248" cy="457084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50000"/>
                </a:lnSpc>
              </a:pPr>
              <a:r>
                <a:rPr lang="en-US" sz="800"/>
                <a:t>25</a:t>
              </a:r>
            </a:p>
          </p:txBody>
        </p:sp>
        <p:cxnSp>
          <p:nvCxnSpPr>
            <p:cNvPr id="23" name="Straight Arrow Connector 26"/>
            <p:cNvCxnSpPr>
              <a:cxnSpLocks noChangeShapeType="1"/>
              <a:stCxn id="11" idx="6"/>
              <a:endCxn id="22" idx="2"/>
            </p:cNvCxnSpPr>
            <p:nvPr/>
          </p:nvCxnSpPr>
          <p:spPr bwMode="auto">
            <a:xfrm>
              <a:off x="2979867" y="4424594"/>
              <a:ext cx="1371745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" name="Straight Arrow Connector 29"/>
            <p:cNvCxnSpPr>
              <a:cxnSpLocks noChangeShapeType="1"/>
              <a:stCxn id="22" idx="6"/>
              <a:endCxn id="20" idx="2"/>
            </p:cNvCxnSpPr>
            <p:nvPr/>
          </p:nvCxnSpPr>
          <p:spPr bwMode="auto">
            <a:xfrm>
              <a:off x="4808860" y="4424594"/>
              <a:ext cx="1409849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Oval 47"/>
            <p:cNvSpPr>
              <a:spLocks noChangeArrowheads="1"/>
            </p:cNvSpPr>
            <p:nvPr/>
          </p:nvSpPr>
          <p:spPr bwMode="auto">
            <a:xfrm>
              <a:off x="2065370" y="3085772"/>
              <a:ext cx="457248" cy="457084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50000"/>
                </a:lnSpc>
              </a:pPr>
              <a:r>
                <a:rPr lang="en-US" sz="800"/>
                <a:t>5</a:t>
              </a:r>
            </a:p>
          </p:txBody>
        </p:sp>
        <p:cxnSp>
          <p:nvCxnSpPr>
            <p:cNvPr id="26" name="Straight Arrow Connector 48"/>
            <p:cNvCxnSpPr>
              <a:cxnSpLocks noChangeShapeType="1"/>
              <a:stCxn id="11" idx="1"/>
              <a:endCxn id="25" idx="4"/>
            </p:cNvCxnSpPr>
            <p:nvPr/>
          </p:nvCxnSpPr>
          <p:spPr bwMode="auto">
            <a:xfrm flipH="1" flipV="1">
              <a:off x="2293994" y="3542856"/>
              <a:ext cx="295587" cy="72013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" name="Straight Arrow Connector 51"/>
            <p:cNvCxnSpPr>
              <a:cxnSpLocks noChangeShapeType="1"/>
              <a:stCxn id="25" idx="6"/>
              <a:endCxn id="10" idx="2"/>
            </p:cNvCxnSpPr>
            <p:nvPr/>
          </p:nvCxnSpPr>
          <p:spPr bwMode="auto">
            <a:xfrm>
              <a:off x="2522619" y="3314314"/>
              <a:ext cx="457248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" name="Oval 54"/>
            <p:cNvSpPr>
              <a:spLocks noChangeArrowheads="1"/>
            </p:cNvSpPr>
            <p:nvPr/>
          </p:nvSpPr>
          <p:spPr bwMode="auto">
            <a:xfrm>
              <a:off x="2979867" y="2096852"/>
              <a:ext cx="457248" cy="457084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50000"/>
                </a:lnSpc>
              </a:pPr>
              <a:r>
                <a:rPr lang="en-US" sz="800"/>
                <a:t>15</a:t>
              </a:r>
            </a:p>
          </p:txBody>
        </p:sp>
        <p:cxnSp>
          <p:nvCxnSpPr>
            <p:cNvPr id="29" name="Straight Arrow Connector 55"/>
            <p:cNvCxnSpPr>
              <a:cxnSpLocks noChangeShapeType="1"/>
              <a:stCxn id="28" idx="6"/>
              <a:endCxn id="14" idx="1"/>
            </p:cNvCxnSpPr>
            <p:nvPr/>
          </p:nvCxnSpPr>
          <p:spPr bwMode="auto">
            <a:xfrm>
              <a:off x="3437115" y="2325394"/>
              <a:ext cx="524210" cy="37023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" name="Straight Arrow Connector 56"/>
            <p:cNvCxnSpPr>
              <a:cxnSpLocks noChangeShapeType="1"/>
              <a:stCxn id="10" idx="0"/>
              <a:endCxn id="28" idx="4"/>
            </p:cNvCxnSpPr>
            <p:nvPr/>
          </p:nvCxnSpPr>
          <p:spPr bwMode="auto">
            <a:xfrm flipV="1">
              <a:off x="3208491" y="2553936"/>
              <a:ext cx="0" cy="531836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" name="Oval 63"/>
            <p:cNvSpPr>
              <a:spLocks noChangeArrowheads="1"/>
            </p:cNvSpPr>
            <p:nvPr/>
          </p:nvSpPr>
          <p:spPr bwMode="auto">
            <a:xfrm>
              <a:off x="5761461" y="2096852"/>
              <a:ext cx="457248" cy="457084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50000"/>
                </a:lnSpc>
              </a:pPr>
              <a:r>
                <a:rPr lang="en-US" sz="800"/>
                <a:t>35</a:t>
              </a:r>
            </a:p>
          </p:txBody>
        </p:sp>
        <p:cxnSp>
          <p:nvCxnSpPr>
            <p:cNvPr id="32" name="Straight Arrow Connector 71"/>
            <p:cNvCxnSpPr>
              <a:cxnSpLocks noChangeShapeType="1"/>
              <a:stCxn id="14" idx="4"/>
              <a:endCxn id="22" idx="1"/>
            </p:cNvCxnSpPr>
            <p:nvPr/>
          </p:nvCxnSpPr>
          <p:spPr bwMode="auto">
            <a:xfrm>
              <a:off x="4122987" y="3085772"/>
              <a:ext cx="295587" cy="117721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" name="Straight Arrow Connector 73"/>
            <p:cNvCxnSpPr>
              <a:cxnSpLocks noChangeShapeType="1"/>
              <a:stCxn id="25" idx="7"/>
              <a:endCxn id="28" idx="3"/>
            </p:cNvCxnSpPr>
            <p:nvPr/>
          </p:nvCxnSpPr>
          <p:spPr bwMode="auto">
            <a:xfrm flipV="1">
              <a:off x="2455656" y="2486998"/>
              <a:ext cx="591173" cy="66571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" name="TextBox 74"/>
            <p:cNvSpPr txBox="1">
              <a:spLocks noChangeArrowheads="1"/>
            </p:cNvSpPr>
            <p:nvPr/>
          </p:nvSpPr>
          <p:spPr bwMode="auto">
            <a:xfrm>
              <a:off x="2446411" y="2732663"/>
              <a:ext cx="524520" cy="2950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dime</a:t>
              </a:r>
            </a:p>
          </p:txBody>
        </p:sp>
        <p:sp>
          <p:nvSpPr>
            <p:cNvPr id="35" name="TextBox 76"/>
            <p:cNvSpPr txBox="1">
              <a:spLocks noChangeArrowheads="1"/>
            </p:cNvSpPr>
            <p:nvPr/>
          </p:nvSpPr>
          <p:spPr bwMode="auto">
            <a:xfrm>
              <a:off x="3475219" y="2171604"/>
              <a:ext cx="595010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nickel</a:t>
              </a:r>
            </a:p>
          </p:txBody>
        </p:sp>
        <p:sp>
          <p:nvSpPr>
            <p:cNvPr id="36" name="TextBox 77"/>
            <p:cNvSpPr txBox="1">
              <a:spLocks noChangeArrowheads="1"/>
            </p:cNvSpPr>
            <p:nvPr/>
          </p:nvSpPr>
          <p:spPr bwMode="auto">
            <a:xfrm>
              <a:off x="3399011" y="4196187"/>
              <a:ext cx="656463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quarter</a:t>
              </a:r>
            </a:p>
          </p:txBody>
        </p:sp>
        <p:sp>
          <p:nvSpPr>
            <p:cNvPr id="37" name="TextBox 78"/>
            <p:cNvSpPr txBox="1">
              <a:spLocks noChangeArrowheads="1"/>
            </p:cNvSpPr>
            <p:nvPr/>
          </p:nvSpPr>
          <p:spPr bwMode="auto">
            <a:xfrm>
              <a:off x="4313508" y="2819140"/>
              <a:ext cx="524520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dime</a:t>
              </a:r>
            </a:p>
          </p:txBody>
        </p:sp>
        <p:sp>
          <p:nvSpPr>
            <p:cNvPr id="38" name="TextBox 79"/>
            <p:cNvSpPr txBox="1">
              <a:spLocks noChangeArrowheads="1"/>
            </p:cNvSpPr>
            <p:nvPr/>
          </p:nvSpPr>
          <p:spPr bwMode="auto">
            <a:xfrm>
              <a:off x="2280774" y="3692131"/>
              <a:ext cx="595010" cy="2950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nickel</a:t>
              </a:r>
            </a:p>
          </p:txBody>
        </p:sp>
        <p:sp>
          <p:nvSpPr>
            <p:cNvPr id="39" name="TextBox 80"/>
            <p:cNvSpPr txBox="1">
              <a:spLocks noChangeArrowheads="1"/>
            </p:cNvSpPr>
            <p:nvPr/>
          </p:nvSpPr>
          <p:spPr bwMode="auto">
            <a:xfrm>
              <a:off x="5113692" y="4196187"/>
              <a:ext cx="656463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quarter</a:t>
              </a:r>
            </a:p>
          </p:txBody>
        </p:sp>
        <p:sp>
          <p:nvSpPr>
            <p:cNvPr id="40" name="TextBox 81"/>
            <p:cNvSpPr txBox="1">
              <a:spLocks noChangeArrowheads="1"/>
            </p:cNvSpPr>
            <p:nvPr/>
          </p:nvSpPr>
          <p:spPr bwMode="auto">
            <a:xfrm>
              <a:off x="6048164" y="3580947"/>
              <a:ext cx="524520" cy="2950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 dirty="0"/>
                <a:t>dime</a:t>
              </a:r>
            </a:p>
          </p:txBody>
        </p:sp>
        <p:sp>
          <p:nvSpPr>
            <p:cNvPr id="41" name="TextBox 82"/>
            <p:cNvSpPr txBox="1">
              <a:spLocks noChangeArrowheads="1"/>
            </p:cNvSpPr>
            <p:nvPr/>
          </p:nvSpPr>
          <p:spPr bwMode="auto">
            <a:xfrm>
              <a:off x="5113692" y="2247784"/>
              <a:ext cx="595010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nickel</a:t>
              </a:r>
            </a:p>
          </p:txBody>
        </p:sp>
        <p:sp>
          <p:nvSpPr>
            <p:cNvPr id="42" name="TextBox 83"/>
            <p:cNvSpPr txBox="1">
              <a:spLocks noChangeArrowheads="1"/>
            </p:cNvSpPr>
            <p:nvPr/>
          </p:nvSpPr>
          <p:spPr bwMode="auto">
            <a:xfrm>
              <a:off x="4381190" y="1664804"/>
              <a:ext cx="517291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 b="1"/>
                <a:t>soda</a:t>
              </a:r>
            </a:p>
          </p:txBody>
        </p:sp>
        <p:sp>
          <p:nvSpPr>
            <p:cNvPr id="43" name="TextBox 84"/>
            <p:cNvSpPr txBox="1">
              <a:spLocks noChangeArrowheads="1"/>
            </p:cNvSpPr>
            <p:nvPr/>
          </p:nvSpPr>
          <p:spPr bwMode="auto">
            <a:xfrm>
              <a:off x="5343571" y="2732663"/>
              <a:ext cx="524520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dime</a:t>
              </a:r>
            </a:p>
          </p:txBody>
        </p:sp>
        <p:sp>
          <p:nvSpPr>
            <p:cNvPr id="44" name="TextBox 87"/>
            <p:cNvSpPr txBox="1">
              <a:spLocks noChangeArrowheads="1"/>
            </p:cNvSpPr>
            <p:nvPr/>
          </p:nvSpPr>
          <p:spPr bwMode="auto">
            <a:xfrm>
              <a:off x="3475219" y="2961205"/>
              <a:ext cx="524520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dime</a:t>
              </a:r>
            </a:p>
          </p:txBody>
        </p:sp>
        <p:sp>
          <p:nvSpPr>
            <p:cNvPr id="45" name="TextBox 91"/>
            <p:cNvSpPr txBox="1">
              <a:spLocks noChangeArrowheads="1"/>
            </p:cNvSpPr>
            <p:nvPr/>
          </p:nvSpPr>
          <p:spPr bwMode="auto">
            <a:xfrm>
              <a:off x="4161093" y="3123863"/>
              <a:ext cx="595010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nickel</a:t>
              </a:r>
            </a:p>
          </p:txBody>
        </p:sp>
        <p:sp>
          <p:nvSpPr>
            <p:cNvPr id="46" name="TextBox 94"/>
            <p:cNvSpPr txBox="1">
              <a:spLocks noChangeArrowheads="1"/>
            </p:cNvSpPr>
            <p:nvPr/>
          </p:nvSpPr>
          <p:spPr bwMode="auto">
            <a:xfrm>
              <a:off x="4923172" y="3161953"/>
              <a:ext cx="595010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nickel</a:t>
              </a:r>
            </a:p>
          </p:txBody>
        </p:sp>
        <p:cxnSp>
          <p:nvCxnSpPr>
            <p:cNvPr id="47" name="Straight Arrow Connector 97"/>
            <p:cNvCxnSpPr>
              <a:cxnSpLocks noChangeShapeType="1"/>
              <a:stCxn id="22" idx="7"/>
              <a:endCxn id="16" idx="4"/>
            </p:cNvCxnSpPr>
            <p:nvPr/>
          </p:nvCxnSpPr>
          <p:spPr bwMode="auto">
            <a:xfrm flipV="1">
              <a:off x="4741898" y="3085772"/>
              <a:ext cx="295586" cy="117721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Straight Arrow Connector 99"/>
            <p:cNvCxnSpPr>
              <a:cxnSpLocks noChangeShapeType="1"/>
              <a:stCxn id="16" idx="7"/>
              <a:endCxn id="31" idx="2"/>
            </p:cNvCxnSpPr>
            <p:nvPr/>
          </p:nvCxnSpPr>
          <p:spPr bwMode="auto">
            <a:xfrm flipV="1">
              <a:off x="5199146" y="2325394"/>
              <a:ext cx="562315" cy="37023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Straight Arrow Connector 101"/>
            <p:cNvCxnSpPr>
              <a:cxnSpLocks noChangeShapeType="1"/>
              <a:stCxn id="31" idx="4"/>
              <a:endCxn id="18" idx="0"/>
            </p:cNvCxnSpPr>
            <p:nvPr/>
          </p:nvCxnSpPr>
          <p:spPr bwMode="auto">
            <a:xfrm>
              <a:off x="5990085" y="2553936"/>
              <a:ext cx="0" cy="531836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" name="Oval 102"/>
            <p:cNvSpPr>
              <a:spLocks noChangeArrowheads="1"/>
            </p:cNvSpPr>
            <p:nvPr/>
          </p:nvSpPr>
          <p:spPr bwMode="auto">
            <a:xfrm>
              <a:off x="6675957" y="3085772"/>
              <a:ext cx="457248" cy="457084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50000"/>
                </a:lnSpc>
              </a:pPr>
              <a:r>
                <a:rPr lang="en-US" sz="800"/>
                <a:t>45</a:t>
              </a:r>
            </a:p>
          </p:txBody>
        </p:sp>
        <p:cxnSp>
          <p:nvCxnSpPr>
            <p:cNvPr id="51" name="Straight Arrow Connector 104"/>
            <p:cNvCxnSpPr>
              <a:cxnSpLocks noChangeShapeType="1"/>
              <a:stCxn id="18" idx="6"/>
              <a:endCxn id="50" idx="2"/>
            </p:cNvCxnSpPr>
            <p:nvPr/>
          </p:nvCxnSpPr>
          <p:spPr bwMode="auto">
            <a:xfrm>
              <a:off x="6218709" y="3314314"/>
              <a:ext cx="457248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" name="Straight Arrow Connector 106"/>
            <p:cNvCxnSpPr>
              <a:cxnSpLocks noChangeShapeType="1"/>
              <a:stCxn id="50" idx="4"/>
              <a:endCxn id="20" idx="7"/>
            </p:cNvCxnSpPr>
            <p:nvPr/>
          </p:nvCxnSpPr>
          <p:spPr bwMode="auto">
            <a:xfrm flipH="1">
              <a:off x="6608995" y="3542856"/>
              <a:ext cx="295586" cy="72013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" name="Straight Arrow Connector 108"/>
            <p:cNvCxnSpPr>
              <a:cxnSpLocks noChangeShapeType="1"/>
              <a:stCxn id="31" idx="5"/>
              <a:endCxn id="50" idx="1"/>
            </p:cNvCxnSpPr>
            <p:nvPr/>
          </p:nvCxnSpPr>
          <p:spPr bwMode="auto">
            <a:xfrm>
              <a:off x="6151747" y="2486998"/>
              <a:ext cx="591172" cy="66571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" name="TextBox 110"/>
            <p:cNvSpPr txBox="1">
              <a:spLocks noChangeArrowheads="1"/>
            </p:cNvSpPr>
            <p:nvPr/>
          </p:nvSpPr>
          <p:spPr bwMode="auto">
            <a:xfrm>
              <a:off x="5731883" y="2704869"/>
              <a:ext cx="595010" cy="2950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nickel</a:t>
              </a:r>
            </a:p>
          </p:txBody>
        </p:sp>
        <p:sp>
          <p:nvSpPr>
            <p:cNvPr id="55" name="TextBox 111"/>
            <p:cNvSpPr txBox="1">
              <a:spLocks noChangeArrowheads="1"/>
            </p:cNvSpPr>
            <p:nvPr/>
          </p:nvSpPr>
          <p:spPr bwMode="auto">
            <a:xfrm>
              <a:off x="6180605" y="3304018"/>
              <a:ext cx="595010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nickel</a:t>
              </a:r>
            </a:p>
          </p:txBody>
        </p:sp>
        <p:sp>
          <p:nvSpPr>
            <p:cNvPr id="56" name="TextBox 112"/>
            <p:cNvSpPr txBox="1">
              <a:spLocks noChangeArrowheads="1"/>
            </p:cNvSpPr>
            <p:nvPr/>
          </p:nvSpPr>
          <p:spPr bwMode="auto">
            <a:xfrm>
              <a:off x="2941763" y="2742959"/>
              <a:ext cx="595010" cy="2950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nickel</a:t>
              </a:r>
            </a:p>
          </p:txBody>
        </p:sp>
        <p:sp>
          <p:nvSpPr>
            <p:cNvPr id="57" name="TextBox 113"/>
            <p:cNvSpPr txBox="1">
              <a:spLocks noChangeArrowheads="1"/>
            </p:cNvSpPr>
            <p:nvPr/>
          </p:nvSpPr>
          <p:spPr bwMode="auto">
            <a:xfrm>
              <a:off x="2446411" y="3304018"/>
              <a:ext cx="595010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nickel</a:t>
              </a:r>
            </a:p>
          </p:txBody>
        </p:sp>
        <p:cxnSp>
          <p:nvCxnSpPr>
            <p:cNvPr id="58" name="Curved Connector 116"/>
            <p:cNvCxnSpPr>
              <a:cxnSpLocks noChangeShapeType="1"/>
              <a:stCxn id="20" idx="1"/>
              <a:endCxn id="10" idx="5"/>
            </p:cNvCxnSpPr>
            <p:nvPr/>
          </p:nvCxnSpPr>
          <p:spPr bwMode="auto">
            <a:xfrm rot="16200000" flipV="1">
              <a:off x="4434376" y="2411695"/>
              <a:ext cx="787072" cy="2915518"/>
            </a:xfrm>
            <a:prstGeom prst="curvedConnector3">
              <a:avLst>
                <a:gd name="adj1" fmla="val 50000"/>
              </a:avLst>
            </a:prstGeom>
            <a:noFill/>
            <a:ln w="19050" algn="ctr">
              <a:solidFill>
                <a:schemeClr val="tx1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" name="Curved Connector 119"/>
            <p:cNvCxnSpPr>
              <a:cxnSpLocks noChangeShapeType="1"/>
              <a:stCxn id="50" idx="7"/>
              <a:endCxn id="25" idx="1"/>
            </p:cNvCxnSpPr>
            <p:nvPr/>
          </p:nvCxnSpPr>
          <p:spPr bwMode="auto">
            <a:xfrm rot="16200000" flipV="1">
              <a:off x="4599288" y="685755"/>
              <a:ext cx="1588" cy="4933911"/>
            </a:xfrm>
            <a:prstGeom prst="curvedConnector3">
              <a:avLst>
                <a:gd name="adj1" fmla="val 96036903"/>
              </a:avLst>
            </a:prstGeom>
            <a:noFill/>
            <a:ln w="19050" algn="ctr">
              <a:solidFill>
                <a:schemeClr val="tx1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" name="Curved Connector 120"/>
            <p:cNvCxnSpPr>
              <a:cxnSpLocks noChangeShapeType="1"/>
              <a:stCxn id="18" idx="3"/>
              <a:endCxn id="11" idx="7"/>
            </p:cNvCxnSpPr>
            <p:nvPr/>
          </p:nvCxnSpPr>
          <p:spPr bwMode="auto">
            <a:xfrm rot="5400000">
              <a:off x="3977128" y="2411695"/>
              <a:ext cx="787072" cy="2915518"/>
            </a:xfrm>
            <a:prstGeom prst="curvedConnector3">
              <a:avLst>
                <a:gd name="adj1" fmla="val 37931"/>
              </a:avLst>
            </a:prstGeom>
            <a:noFill/>
            <a:ln w="19050" algn="ctr">
              <a:solidFill>
                <a:schemeClr val="tx1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" name="TextBox 85"/>
            <p:cNvSpPr txBox="1">
              <a:spLocks noChangeArrowheads="1"/>
            </p:cNvSpPr>
            <p:nvPr/>
          </p:nvSpPr>
          <p:spPr bwMode="auto">
            <a:xfrm>
              <a:off x="6372379" y="2628688"/>
              <a:ext cx="524520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dime</a:t>
              </a:r>
            </a:p>
          </p:txBody>
        </p:sp>
        <p:sp>
          <p:nvSpPr>
            <p:cNvPr id="62" name="TextBox 135"/>
            <p:cNvSpPr txBox="1">
              <a:spLocks noChangeArrowheads="1"/>
            </p:cNvSpPr>
            <p:nvPr/>
          </p:nvSpPr>
          <p:spPr bwMode="auto">
            <a:xfrm>
              <a:off x="5328085" y="3908155"/>
              <a:ext cx="517291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 b="1"/>
                <a:t>soda</a:t>
              </a:r>
            </a:p>
          </p:txBody>
        </p:sp>
        <p:sp>
          <p:nvSpPr>
            <p:cNvPr id="63" name="TextBox 136"/>
            <p:cNvSpPr txBox="1">
              <a:spLocks noChangeArrowheads="1"/>
            </p:cNvSpPr>
            <p:nvPr/>
          </p:nvSpPr>
          <p:spPr bwMode="auto">
            <a:xfrm>
              <a:off x="5436096" y="3580475"/>
              <a:ext cx="517291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 b="1"/>
                <a:t>soda</a:t>
              </a:r>
            </a:p>
          </p:txBody>
        </p:sp>
        <p:cxnSp>
          <p:nvCxnSpPr>
            <p:cNvPr id="64" name="Shape 155"/>
            <p:cNvCxnSpPr>
              <a:cxnSpLocks noChangeShapeType="1"/>
              <a:stCxn id="25" idx="3"/>
              <a:endCxn id="11" idx="2"/>
            </p:cNvCxnSpPr>
            <p:nvPr/>
          </p:nvCxnSpPr>
          <p:spPr bwMode="auto">
            <a:xfrm rot="16200000" flipH="1">
              <a:off x="1853137" y="3755112"/>
              <a:ext cx="948676" cy="390287"/>
            </a:xfrm>
            <a:prstGeom prst="curvedConnector2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5" name="TextBox 156"/>
            <p:cNvSpPr txBox="1">
              <a:spLocks noChangeArrowheads="1"/>
            </p:cNvSpPr>
            <p:nvPr/>
          </p:nvSpPr>
          <p:spPr bwMode="auto">
            <a:xfrm>
              <a:off x="1956032" y="3908155"/>
              <a:ext cx="604048" cy="2950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 i="1"/>
                <a:t>return</a:t>
              </a:r>
            </a:p>
          </p:txBody>
        </p:sp>
        <p:cxnSp>
          <p:nvCxnSpPr>
            <p:cNvPr id="66" name="Shape 157"/>
            <p:cNvCxnSpPr>
              <a:cxnSpLocks noChangeShapeType="1"/>
              <a:stCxn id="22" idx="3"/>
              <a:endCxn id="11" idx="5"/>
            </p:cNvCxnSpPr>
            <p:nvPr/>
          </p:nvCxnSpPr>
          <p:spPr bwMode="auto">
            <a:xfrm rot="5400000">
              <a:off x="3665740" y="3833364"/>
              <a:ext cx="12700" cy="1505669"/>
            </a:xfrm>
            <a:prstGeom prst="curvedConnector3">
              <a:avLst>
                <a:gd name="adj1" fmla="val 2327069"/>
              </a:avLst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7" name="Shape 157"/>
            <p:cNvCxnSpPr>
              <a:cxnSpLocks noChangeShapeType="1"/>
              <a:stCxn id="20" idx="3"/>
              <a:endCxn id="11" idx="4"/>
            </p:cNvCxnSpPr>
            <p:nvPr/>
          </p:nvCxnSpPr>
          <p:spPr bwMode="auto">
            <a:xfrm rot="5400000">
              <a:off x="4484988" y="2852453"/>
              <a:ext cx="66938" cy="3534428"/>
            </a:xfrm>
            <a:prstGeom prst="curvedConnector3">
              <a:avLst>
                <a:gd name="adj1" fmla="val 814065"/>
              </a:avLst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8" name="TextBox 164"/>
            <p:cNvSpPr txBox="1">
              <a:spLocks noChangeArrowheads="1"/>
            </p:cNvSpPr>
            <p:nvPr/>
          </p:nvSpPr>
          <p:spPr bwMode="auto">
            <a:xfrm>
              <a:off x="4418249" y="4848225"/>
              <a:ext cx="604048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 i="1"/>
                <a:t>return</a:t>
              </a:r>
            </a:p>
          </p:txBody>
        </p:sp>
        <p:sp>
          <p:nvSpPr>
            <p:cNvPr id="69" name="TextBox 165"/>
            <p:cNvSpPr txBox="1">
              <a:spLocks noChangeArrowheads="1"/>
            </p:cNvSpPr>
            <p:nvPr/>
          </p:nvSpPr>
          <p:spPr bwMode="auto">
            <a:xfrm>
              <a:off x="3360907" y="4457025"/>
              <a:ext cx="604048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 i="1"/>
                <a:t>return</a:t>
              </a:r>
            </a:p>
          </p:txBody>
        </p:sp>
        <p:cxnSp>
          <p:nvCxnSpPr>
            <p:cNvPr id="70" name="Shape 168"/>
            <p:cNvCxnSpPr>
              <a:cxnSpLocks noChangeShapeType="1"/>
              <a:stCxn id="14" idx="0"/>
              <a:endCxn id="14" idx="7"/>
            </p:cNvCxnSpPr>
            <p:nvPr/>
          </p:nvCxnSpPr>
          <p:spPr bwMode="auto">
            <a:xfrm rot="16200000" flipH="1">
              <a:off x="4170349" y="2581326"/>
              <a:ext cx="66938" cy="161662"/>
            </a:xfrm>
            <a:prstGeom prst="curvedConnector3">
              <a:avLst>
                <a:gd name="adj1" fmla="val -516106"/>
              </a:avLst>
            </a:prstGeom>
            <a:noFill/>
            <a:ln w="19050" algn="ctr">
              <a:solidFill>
                <a:schemeClr val="tx1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" name="Shape 168"/>
            <p:cNvCxnSpPr>
              <a:cxnSpLocks noChangeShapeType="1"/>
              <a:stCxn id="16" idx="0"/>
              <a:endCxn id="16" idx="1"/>
            </p:cNvCxnSpPr>
            <p:nvPr/>
          </p:nvCxnSpPr>
          <p:spPr bwMode="auto">
            <a:xfrm rot="-5400000" flipH="1" flipV="1">
              <a:off x="4923184" y="2581325"/>
              <a:ext cx="66938" cy="161662"/>
            </a:xfrm>
            <a:prstGeom prst="curvedConnector3">
              <a:avLst>
                <a:gd name="adj1" fmla="val -531986"/>
              </a:avLst>
            </a:prstGeom>
            <a:noFill/>
            <a:ln w="19050" algn="ctr">
              <a:solidFill>
                <a:schemeClr val="tx1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" name="TextBox 179"/>
            <p:cNvSpPr txBox="1">
              <a:spLocks noChangeArrowheads="1"/>
            </p:cNvSpPr>
            <p:nvPr/>
          </p:nvSpPr>
          <p:spPr bwMode="auto">
            <a:xfrm>
              <a:off x="3974523" y="2047036"/>
              <a:ext cx="517291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 b="1"/>
                <a:t>soda</a:t>
              </a:r>
            </a:p>
          </p:txBody>
        </p:sp>
        <p:sp>
          <p:nvSpPr>
            <p:cNvPr id="73" name="TextBox 180"/>
            <p:cNvSpPr txBox="1">
              <a:spLocks noChangeArrowheads="1"/>
            </p:cNvSpPr>
            <p:nvPr/>
          </p:nvSpPr>
          <p:spPr bwMode="auto">
            <a:xfrm>
              <a:off x="4724126" y="2047036"/>
              <a:ext cx="517291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 b="1"/>
                <a:t>soda</a:t>
              </a:r>
            </a:p>
          </p:txBody>
        </p:sp>
        <p:sp>
          <p:nvSpPr>
            <p:cNvPr id="74" name="TextBox 88"/>
            <p:cNvSpPr txBox="1">
              <a:spLocks noChangeArrowheads="1"/>
            </p:cNvSpPr>
            <p:nvPr/>
          </p:nvSpPr>
          <p:spPr bwMode="auto">
            <a:xfrm>
              <a:off x="6516216" y="3645024"/>
              <a:ext cx="595010" cy="2950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nickel</a:t>
              </a:r>
            </a:p>
          </p:txBody>
        </p:sp>
      </p:grpSp>
      <p:grpSp>
        <p:nvGrpSpPr>
          <p:cNvPr id="75" name="Group 27"/>
          <p:cNvGrpSpPr>
            <a:grpSpLocks/>
          </p:cNvGrpSpPr>
          <p:nvPr/>
        </p:nvGrpSpPr>
        <p:grpSpPr bwMode="auto">
          <a:xfrm>
            <a:off x="152400" y="4332964"/>
            <a:ext cx="5042457" cy="2216214"/>
            <a:chOff x="2076492" y="1931967"/>
            <a:chExt cx="6378381" cy="2804162"/>
          </a:xfrm>
        </p:grpSpPr>
        <p:sp>
          <p:nvSpPr>
            <p:cNvPr id="76" name="Freeform 75"/>
            <p:cNvSpPr/>
            <p:nvPr/>
          </p:nvSpPr>
          <p:spPr bwMode="auto">
            <a:xfrm>
              <a:off x="6178597" y="2619550"/>
              <a:ext cx="1514477" cy="1570485"/>
            </a:xfrm>
            <a:custGeom>
              <a:avLst/>
              <a:gdLst>
                <a:gd name="connsiteX0" fmla="*/ 0 w 1572683"/>
                <a:gd name="connsiteY0" fmla="*/ 1411817 h 1856317"/>
                <a:gd name="connsiteX1" fmla="*/ 317500 w 1572683"/>
                <a:gd name="connsiteY1" fmla="*/ 1805517 h 1856317"/>
                <a:gd name="connsiteX2" fmla="*/ 1066800 w 1572683"/>
                <a:gd name="connsiteY2" fmla="*/ 1716617 h 1856317"/>
                <a:gd name="connsiteX3" fmla="*/ 1498600 w 1572683"/>
                <a:gd name="connsiteY3" fmla="*/ 1284817 h 1856317"/>
                <a:gd name="connsiteX4" fmla="*/ 1498600 w 1572683"/>
                <a:gd name="connsiteY4" fmla="*/ 497417 h 1856317"/>
                <a:gd name="connsiteX5" fmla="*/ 1054100 w 1572683"/>
                <a:gd name="connsiteY5" fmla="*/ 78317 h 1856317"/>
                <a:gd name="connsiteX6" fmla="*/ 457200 w 1572683"/>
                <a:gd name="connsiteY6" fmla="*/ 27517 h 1856317"/>
                <a:gd name="connsiteX7" fmla="*/ 88900 w 1572683"/>
                <a:gd name="connsiteY7" fmla="*/ 154517 h 1856317"/>
                <a:gd name="connsiteX8" fmla="*/ 12700 w 1572683"/>
                <a:gd name="connsiteY8" fmla="*/ 497417 h 1856317"/>
                <a:gd name="connsiteX0" fmla="*/ 0 w 1572683"/>
                <a:gd name="connsiteY0" fmla="*/ 1478976 h 1923476"/>
                <a:gd name="connsiteX1" fmla="*/ 317500 w 1572683"/>
                <a:gd name="connsiteY1" fmla="*/ 1872676 h 1923476"/>
                <a:gd name="connsiteX2" fmla="*/ 1066800 w 1572683"/>
                <a:gd name="connsiteY2" fmla="*/ 1783776 h 1923476"/>
                <a:gd name="connsiteX3" fmla="*/ 1498600 w 1572683"/>
                <a:gd name="connsiteY3" fmla="*/ 1351976 h 1923476"/>
                <a:gd name="connsiteX4" fmla="*/ 1498600 w 1572683"/>
                <a:gd name="connsiteY4" fmla="*/ 564576 h 1923476"/>
                <a:gd name="connsiteX5" fmla="*/ 1054100 w 1572683"/>
                <a:gd name="connsiteY5" fmla="*/ 145476 h 1923476"/>
                <a:gd name="connsiteX6" fmla="*/ 463746 w 1572683"/>
                <a:gd name="connsiteY6" fmla="*/ 12700 h 1923476"/>
                <a:gd name="connsiteX7" fmla="*/ 88900 w 1572683"/>
                <a:gd name="connsiteY7" fmla="*/ 221676 h 1923476"/>
                <a:gd name="connsiteX8" fmla="*/ 12700 w 1572683"/>
                <a:gd name="connsiteY8" fmla="*/ 564576 h 1923476"/>
                <a:gd name="connsiteX0" fmla="*/ 0 w 1572683"/>
                <a:gd name="connsiteY0" fmla="*/ 1480453 h 1924953"/>
                <a:gd name="connsiteX1" fmla="*/ 317500 w 1572683"/>
                <a:gd name="connsiteY1" fmla="*/ 1874153 h 1924953"/>
                <a:gd name="connsiteX2" fmla="*/ 1066800 w 1572683"/>
                <a:gd name="connsiteY2" fmla="*/ 1785253 h 1924953"/>
                <a:gd name="connsiteX3" fmla="*/ 1498600 w 1572683"/>
                <a:gd name="connsiteY3" fmla="*/ 1353453 h 1924953"/>
                <a:gd name="connsiteX4" fmla="*/ 1498600 w 1572683"/>
                <a:gd name="connsiteY4" fmla="*/ 566053 h 1924953"/>
                <a:gd name="connsiteX5" fmla="*/ 1054100 w 1572683"/>
                <a:gd name="connsiteY5" fmla="*/ 146953 h 1924953"/>
                <a:gd name="connsiteX6" fmla="*/ 463746 w 1572683"/>
                <a:gd name="connsiteY6" fmla="*/ 14177 h 1924953"/>
                <a:gd name="connsiteX7" fmla="*/ 115937 w 1572683"/>
                <a:gd name="connsiteY7" fmla="*/ 232013 h 1924953"/>
                <a:gd name="connsiteX8" fmla="*/ 12700 w 1572683"/>
                <a:gd name="connsiteY8" fmla="*/ 566053 h 1924953"/>
                <a:gd name="connsiteX0" fmla="*/ 0 w 1580903"/>
                <a:gd name="connsiteY0" fmla="*/ 1480453 h 1952567"/>
                <a:gd name="connsiteX1" fmla="*/ 317500 w 1580903"/>
                <a:gd name="connsiteY1" fmla="*/ 1874153 h 1952567"/>
                <a:gd name="connsiteX2" fmla="*/ 1004783 w 1580903"/>
                <a:gd name="connsiteY2" fmla="*/ 1865784 h 1952567"/>
                <a:gd name="connsiteX3" fmla="*/ 1498600 w 1580903"/>
                <a:gd name="connsiteY3" fmla="*/ 1353453 h 1952567"/>
                <a:gd name="connsiteX4" fmla="*/ 1498600 w 1580903"/>
                <a:gd name="connsiteY4" fmla="*/ 566053 h 1952567"/>
                <a:gd name="connsiteX5" fmla="*/ 1054100 w 1580903"/>
                <a:gd name="connsiteY5" fmla="*/ 146953 h 1952567"/>
                <a:gd name="connsiteX6" fmla="*/ 463746 w 1580903"/>
                <a:gd name="connsiteY6" fmla="*/ 14177 h 1952567"/>
                <a:gd name="connsiteX7" fmla="*/ 115937 w 1580903"/>
                <a:gd name="connsiteY7" fmla="*/ 232013 h 1952567"/>
                <a:gd name="connsiteX8" fmla="*/ 12700 w 1580903"/>
                <a:gd name="connsiteY8" fmla="*/ 566053 h 1952567"/>
                <a:gd name="connsiteX0" fmla="*/ 0 w 1589479"/>
                <a:gd name="connsiteY0" fmla="*/ 1480453 h 1939791"/>
                <a:gd name="connsiteX1" fmla="*/ 317500 w 1589479"/>
                <a:gd name="connsiteY1" fmla="*/ 1874153 h 1939791"/>
                <a:gd name="connsiteX2" fmla="*/ 1004783 w 1589479"/>
                <a:gd name="connsiteY2" fmla="*/ 1865784 h 1939791"/>
                <a:gd name="connsiteX3" fmla="*/ 1507176 w 1589479"/>
                <a:gd name="connsiteY3" fmla="*/ 1430112 h 1939791"/>
                <a:gd name="connsiteX4" fmla="*/ 1498600 w 1589479"/>
                <a:gd name="connsiteY4" fmla="*/ 566053 h 1939791"/>
                <a:gd name="connsiteX5" fmla="*/ 1054100 w 1589479"/>
                <a:gd name="connsiteY5" fmla="*/ 146953 h 1939791"/>
                <a:gd name="connsiteX6" fmla="*/ 463746 w 1589479"/>
                <a:gd name="connsiteY6" fmla="*/ 14177 h 1939791"/>
                <a:gd name="connsiteX7" fmla="*/ 115937 w 1589479"/>
                <a:gd name="connsiteY7" fmla="*/ 232013 h 1939791"/>
                <a:gd name="connsiteX8" fmla="*/ 12700 w 1589479"/>
                <a:gd name="connsiteY8" fmla="*/ 566053 h 1939791"/>
                <a:gd name="connsiteX0" fmla="*/ 0 w 1589479"/>
                <a:gd name="connsiteY0" fmla="*/ 1503796 h 1963134"/>
                <a:gd name="connsiteX1" fmla="*/ 317500 w 1589479"/>
                <a:gd name="connsiteY1" fmla="*/ 1897496 h 1963134"/>
                <a:gd name="connsiteX2" fmla="*/ 1004783 w 1589479"/>
                <a:gd name="connsiteY2" fmla="*/ 1889127 h 1963134"/>
                <a:gd name="connsiteX3" fmla="*/ 1507176 w 1589479"/>
                <a:gd name="connsiteY3" fmla="*/ 1453455 h 1963134"/>
                <a:gd name="connsiteX4" fmla="*/ 1498600 w 1589479"/>
                <a:gd name="connsiteY4" fmla="*/ 589396 h 1963134"/>
                <a:gd name="connsiteX5" fmla="*/ 1043429 w 1589479"/>
                <a:gd name="connsiteY5" fmla="*/ 91979 h 1963134"/>
                <a:gd name="connsiteX6" fmla="*/ 463746 w 1589479"/>
                <a:gd name="connsiteY6" fmla="*/ 37520 h 1963134"/>
                <a:gd name="connsiteX7" fmla="*/ 115937 w 1589479"/>
                <a:gd name="connsiteY7" fmla="*/ 255356 h 1963134"/>
                <a:gd name="connsiteX8" fmla="*/ 12700 w 1589479"/>
                <a:gd name="connsiteY8" fmla="*/ 589396 h 1963134"/>
                <a:gd name="connsiteX0" fmla="*/ 0 w 1589479"/>
                <a:gd name="connsiteY0" fmla="*/ 1503796 h 1963134"/>
                <a:gd name="connsiteX1" fmla="*/ 317500 w 1589479"/>
                <a:gd name="connsiteY1" fmla="*/ 1897496 h 1963134"/>
                <a:gd name="connsiteX2" fmla="*/ 1004783 w 1589479"/>
                <a:gd name="connsiteY2" fmla="*/ 1889127 h 1963134"/>
                <a:gd name="connsiteX3" fmla="*/ 1507176 w 1589479"/>
                <a:gd name="connsiteY3" fmla="*/ 1453455 h 1963134"/>
                <a:gd name="connsiteX4" fmla="*/ 1498600 w 1589479"/>
                <a:gd name="connsiteY4" fmla="*/ 589396 h 1963134"/>
                <a:gd name="connsiteX5" fmla="*/ 1043429 w 1589479"/>
                <a:gd name="connsiteY5" fmla="*/ 91979 h 1963134"/>
                <a:gd name="connsiteX6" fmla="*/ 463746 w 1589479"/>
                <a:gd name="connsiteY6" fmla="*/ 37520 h 1963134"/>
                <a:gd name="connsiteX7" fmla="*/ 193228 w 1589479"/>
                <a:gd name="connsiteY7" fmla="*/ 200899 h 1963134"/>
                <a:gd name="connsiteX8" fmla="*/ 12700 w 1589479"/>
                <a:gd name="connsiteY8" fmla="*/ 589396 h 1963134"/>
                <a:gd name="connsiteX0" fmla="*/ 0 w 1589479"/>
                <a:gd name="connsiteY0" fmla="*/ 1494719 h 1954057"/>
                <a:gd name="connsiteX1" fmla="*/ 317500 w 1589479"/>
                <a:gd name="connsiteY1" fmla="*/ 1888419 h 1954057"/>
                <a:gd name="connsiteX2" fmla="*/ 1004783 w 1589479"/>
                <a:gd name="connsiteY2" fmla="*/ 1880050 h 1954057"/>
                <a:gd name="connsiteX3" fmla="*/ 1507176 w 1589479"/>
                <a:gd name="connsiteY3" fmla="*/ 1444378 h 1954057"/>
                <a:gd name="connsiteX4" fmla="*/ 1498600 w 1589479"/>
                <a:gd name="connsiteY4" fmla="*/ 580319 h 1954057"/>
                <a:gd name="connsiteX5" fmla="*/ 1043429 w 1589479"/>
                <a:gd name="connsiteY5" fmla="*/ 82902 h 1954057"/>
                <a:gd name="connsiteX6" fmla="*/ 772910 w 1589479"/>
                <a:gd name="connsiteY6" fmla="*/ 82904 h 1954057"/>
                <a:gd name="connsiteX7" fmla="*/ 193228 w 1589479"/>
                <a:gd name="connsiteY7" fmla="*/ 191822 h 1954057"/>
                <a:gd name="connsiteX8" fmla="*/ 12700 w 1589479"/>
                <a:gd name="connsiteY8" fmla="*/ 580319 h 1954057"/>
                <a:gd name="connsiteX0" fmla="*/ 0 w 1589479"/>
                <a:gd name="connsiteY0" fmla="*/ 1440258 h 1899596"/>
                <a:gd name="connsiteX1" fmla="*/ 317500 w 1589479"/>
                <a:gd name="connsiteY1" fmla="*/ 1833958 h 1899596"/>
                <a:gd name="connsiteX2" fmla="*/ 1004783 w 1589479"/>
                <a:gd name="connsiteY2" fmla="*/ 1825589 h 1899596"/>
                <a:gd name="connsiteX3" fmla="*/ 1507176 w 1589479"/>
                <a:gd name="connsiteY3" fmla="*/ 1389917 h 1899596"/>
                <a:gd name="connsiteX4" fmla="*/ 1498600 w 1589479"/>
                <a:gd name="connsiteY4" fmla="*/ 525858 h 1899596"/>
                <a:gd name="connsiteX5" fmla="*/ 1275302 w 1589479"/>
                <a:gd name="connsiteY5" fmla="*/ 82901 h 1899596"/>
                <a:gd name="connsiteX6" fmla="*/ 772910 w 1589479"/>
                <a:gd name="connsiteY6" fmla="*/ 28443 h 1899596"/>
                <a:gd name="connsiteX7" fmla="*/ 193228 w 1589479"/>
                <a:gd name="connsiteY7" fmla="*/ 137361 h 1899596"/>
                <a:gd name="connsiteX8" fmla="*/ 12700 w 1589479"/>
                <a:gd name="connsiteY8" fmla="*/ 525858 h 1899596"/>
                <a:gd name="connsiteX0" fmla="*/ 0 w 1597349"/>
                <a:gd name="connsiteY0" fmla="*/ 1475351 h 1934689"/>
                <a:gd name="connsiteX1" fmla="*/ 317500 w 1597349"/>
                <a:gd name="connsiteY1" fmla="*/ 1869051 h 1934689"/>
                <a:gd name="connsiteX2" fmla="*/ 1004783 w 1597349"/>
                <a:gd name="connsiteY2" fmla="*/ 1860682 h 1934689"/>
                <a:gd name="connsiteX3" fmla="*/ 1507176 w 1597349"/>
                <a:gd name="connsiteY3" fmla="*/ 1425010 h 1934689"/>
                <a:gd name="connsiteX4" fmla="*/ 1545821 w 1597349"/>
                <a:gd name="connsiteY4" fmla="*/ 771503 h 1934689"/>
                <a:gd name="connsiteX5" fmla="*/ 1275302 w 1597349"/>
                <a:gd name="connsiteY5" fmla="*/ 117994 h 1934689"/>
                <a:gd name="connsiteX6" fmla="*/ 772910 w 1597349"/>
                <a:gd name="connsiteY6" fmla="*/ 63536 h 1934689"/>
                <a:gd name="connsiteX7" fmla="*/ 193228 w 1597349"/>
                <a:gd name="connsiteY7" fmla="*/ 172454 h 1934689"/>
                <a:gd name="connsiteX8" fmla="*/ 12700 w 1597349"/>
                <a:gd name="connsiteY8" fmla="*/ 560951 h 1934689"/>
                <a:gd name="connsiteX0" fmla="*/ 0 w 1578026"/>
                <a:gd name="connsiteY0" fmla="*/ 1475352 h 1933275"/>
                <a:gd name="connsiteX1" fmla="*/ 317500 w 1578026"/>
                <a:gd name="connsiteY1" fmla="*/ 1869052 h 1933275"/>
                <a:gd name="connsiteX2" fmla="*/ 1004783 w 1578026"/>
                <a:gd name="connsiteY2" fmla="*/ 1860683 h 1933275"/>
                <a:gd name="connsiteX3" fmla="*/ 1468530 w 1578026"/>
                <a:gd name="connsiteY3" fmla="*/ 1533931 h 1933275"/>
                <a:gd name="connsiteX4" fmla="*/ 1545821 w 1578026"/>
                <a:gd name="connsiteY4" fmla="*/ 771504 h 1933275"/>
                <a:gd name="connsiteX5" fmla="*/ 1275302 w 1578026"/>
                <a:gd name="connsiteY5" fmla="*/ 117995 h 1933275"/>
                <a:gd name="connsiteX6" fmla="*/ 772910 w 1578026"/>
                <a:gd name="connsiteY6" fmla="*/ 63537 h 1933275"/>
                <a:gd name="connsiteX7" fmla="*/ 193228 w 1578026"/>
                <a:gd name="connsiteY7" fmla="*/ 172455 h 1933275"/>
                <a:gd name="connsiteX8" fmla="*/ 12700 w 1578026"/>
                <a:gd name="connsiteY8" fmla="*/ 560952 h 1933275"/>
                <a:gd name="connsiteX0" fmla="*/ 0 w 1578026"/>
                <a:gd name="connsiteY0" fmla="*/ 1529808 h 1987730"/>
                <a:gd name="connsiteX1" fmla="*/ 317500 w 1578026"/>
                <a:gd name="connsiteY1" fmla="*/ 1923508 h 1987730"/>
                <a:gd name="connsiteX2" fmla="*/ 1004783 w 1578026"/>
                <a:gd name="connsiteY2" fmla="*/ 1915139 h 1987730"/>
                <a:gd name="connsiteX3" fmla="*/ 1468530 w 1578026"/>
                <a:gd name="connsiteY3" fmla="*/ 1588387 h 1987730"/>
                <a:gd name="connsiteX4" fmla="*/ 1545821 w 1578026"/>
                <a:gd name="connsiteY4" fmla="*/ 825960 h 1987730"/>
                <a:gd name="connsiteX5" fmla="*/ 1275302 w 1578026"/>
                <a:gd name="connsiteY5" fmla="*/ 172451 h 1987730"/>
                <a:gd name="connsiteX6" fmla="*/ 811556 w 1578026"/>
                <a:gd name="connsiteY6" fmla="*/ 9077 h 1987730"/>
                <a:gd name="connsiteX7" fmla="*/ 193228 w 1578026"/>
                <a:gd name="connsiteY7" fmla="*/ 226911 h 1987730"/>
                <a:gd name="connsiteX8" fmla="*/ 12700 w 1578026"/>
                <a:gd name="connsiteY8" fmla="*/ 615408 h 1987730"/>
                <a:gd name="connsiteX0" fmla="*/ 0 w 1578026"/>
                <a:gd name="connsiteY0" fmla="*/ 1520732 h 1978654"/>
                <a:gd name="connsiteX1" fmla="*/ 317500 w 1578026"/>
                <a:gd name="connsiteY1" fmla="*/ 1914432 h 1978654"/>
                <a:gd name="connsiteX2" fmla="*/ 1004783 w 1578026"/>
                <a:gd name="connsiteY2" fmla="*/ 1906063 h 1978654"/>
                <a:gd name="connsiteX3" fmla="*/ 1468530 w 1578026"/>
                <a:gd name="connsiteY3" fmla="*/ 1579311 h 1978654"/>
                <a:gd name="connsiteX4" fmla="*/ 1545821 w 1578026"/>
                <a:gd name="connsiteY4" fmla="*/ 816884 h 1978654"/>
                <a:gd name="connsiteX5" fmla="*/ 1275302 w 1578026"/>
                <a:gd name="connsiteY5" fmla="*/ 163375 h 1978654"/>
                <a:gd name="connsiteX6" fmla="*/ 811556 w 1578026"/>
                <a:gd name="connsiteY6" fmla="*/ 1 h 1978654"/>
                <a:gd name="connsiteX7" fmla="*/ 231873 w 1578026"/>
                <a:gd name="connsiteY7" fmla="*/ 163380 h 1978654"/>
                <a:gd name="connsiteX8" fmla="*/ 12700 w 1578026"/>
                <a:gd name="connsiteY8" fmla="*/ 606332 h 1978654"/>
                <a:gd name="connsiteX0" fmla="*/ 0 w 1578026"/>
                <a:gd name="connsiteY0" fmla="*/ 1520732 h 1970291"/>
                <a:gd name="connsiteX1" fmla="*/ 270519 w 1578026"/>
                <a:gd name="connsiteY1" fmla="*/ 1906069 h 1970291"/>
                <a:gd name="connsiteX2" fmla="*/ 1004783 w 1578026"/>
                <a:gd name="connsiteY2" fmla="*/ 1906063 h 1970291"/>
                <a:gd name="connsiteX3" fmla="*/ 1468530 w 1578026"/>
                <a:gd name="connsiteY3" fmla="*/ 1579311 h 1970291"/>
                <a:gd name="connsiteX4" fmla="*/ 1545821 w 1578026"/>
                <a:gd name="connsiteY4" fmla="*/ 816884 h 1970291"/>
                <a:gd name="connsiteX5" fmla="*/ 1275302 w 1578026"/>
                <a:gd name="connsiteY5" fmla="*/ 163375 h 1970291"/>
                <a:gd name="connsiteX6" fmla="*/ 811556 w 1578026"/>
                <a:gd name="connsiteY6" fmla="*/ 1 h 1970291"/>
                <a:gd name="connsiteX7" fmla="*/ 231873 w 1578026"/>
                <a:gd name="connsiteY7" fmla="*/ 163380 h 1970291"/>
                <a:gd name="connsiteX8" fmla="*/ 12700 w 1578026"/>
                <a:gd name="connsiteY8" fmla="*/ 606332 h 1970291"/>
                <a:gd name="connsiteX0" fmla="*/ 0 w 1584467"/>
                <a:gd name="connsiteY0" fmla="*/ 1520732 h 1970292"/>
                <a:gd name="connsiteX1" fmla="*/ 270519 w 1584467"/>
                <a:gd name="connsiteY1" fmla="*/ 1906069 h 1970292"/>
                <a:gd name="connsiteX2" fmla="*/ 850201 w 1584467"/>
                <a:gd name="connsiteY2" fmla="*/ 1906069 h 1970292"/>
                <a:gd name="connsiteX3" fmla="*/ 1468530 w 1584467"/>
                <a:gd name="connsiteY3" fmla="*/ 1579311 h 1970292"/>
                <a:gd name="connsiteX4" fmla="*/ 1545821 w 1584467"/>
                <a:gd name="connsiteY4" fmla="*/ 816884 h 1970292"/>
                <a:gd name="connsiteX5" fmla="*/ 1275302 w 1584467"/>
                <a:gd name="connsiteY5" fmla="*/ 163375 h 1970292"/>
                <a:gd name="connsiteX6" fmla="*/ 811556 w 1584467"/>
                <a:gd name="connsiteY6" fmla="*/ 1 h 1970292"/>
                <a:gd name="connsiteX7" fmla="*/ 231873 w 1584467"/>
                <a:gd name="connsiteY7" fmla="*/ 163380 h 1970292"/>
                <a:gd name="connsiteX8" fmla="*/ 12700 w 1584467"/>
                <a:gd name="connsiteY8" fmla="*/ 606332 h 1970292"/>
                <a:gd name="connsiteX0" fmla="*/ 0 w 1584467"/>
                <a:gd name="connsiteY0" fmla="*/ 1520732 h 2014988"/>
                <a:gd name="connsiteX1" fmla="*/ 270519 w 1584467"/>
                <a:gd name="connsiteY1" fmla="*/ 1906069 h 2014988"/>
                <a:gd name="connsiteX2" fmla="*/ 850201 w 1584467"/>
                <a:gd name="connsiteY2" fmla="*/ 1960527 h 2014988"/>
                <a:gd name="connsiteX3" fmla="*/ 1468530 w 1584467"/>
                <a:gd name="connsiteY3" fmla="*/ 1579311 h 2014988"/>
                <a:gd name="connsiteX4" fmla="*/ 1545821 w 1584467"/>
                <a:gd name="connsiteY4" fmla="*/ 816884 h 2014988"/>
                <a:gd name="connsiteX5" fmla="*/ 1275302 w 1584467"/>
                <a:gd name="connsiteY5" fmla="*/ 163375 h 2014988"/>
                <a:gd name="connsiteX6" fmla="*/ 811556 w 1584467"/>
                <a:gd name="connsiteY6" fmla="*/ 1 h 2014988"/>
                <a:gd name="connsiteX7" fmla="*/ 231873 w 1584467"/>
                <a:gd name="connsiteY7" fmla="*/ 163380 h 2014988"/>
                <a:gd name="connsiteX8" fmla="*/ 12700 w 1584467"/>
                <a:gd name="connsiteY8" fmla="*/ 606332 h 2014988"/>
                <a:gd name="connsiteX0" fmla="*/ 0 w 1584467"/>
                <a:gd name="connsiteY0" fmla="*/ 1520731 h 2014985"/>
                <a:gd name="connsiteX1" fmla="*/ 270519 w 1584467"/>
                <a:gd name="connsiteY1" fmla="*/ 1906068 h 2014985"/>
                <a:gd name="connsiteX2" fmla="*/ 850201 w 1584467"/>
                <a:gd name="connsiteY2" fmla="*/ 1960526 h 2014985"/>
                <a:gd name="connsiteX3" fmla="*/ 1468530 w 1584467"/>
                <a:gd name="connsiteY3" fmla="*/ 1579310 h 2014985"/>
                <a:gd name="connsiteX4" fmla="*/ 1545821 w 1584467"/>
                <a:gd name="connsiteY4" fmla="*/ 816883 h 2014985"/>
                <a:gd name="connsiteX5" fmla="*/ 1313947 w 1584467"/>
                <a:gd name="connsiteY5" fmla="*/ 163378 h 2014985"/>
                <a:gd name="connsiteX6" fmla="*/ 811556 w 1584467"/>
                <a:gd name="connsiteY6" fmla="*/ 0 h 2014985"/>
                <a:gd name="connsiteX7" fmla="*/ 231873 w 1584467"/>
                <a:gd name="connsiteY7" fmla="*/ 163379 h 2014985"/>
                <a:gd name="connsiteX8" fmla="*/ 12700 w 1584467"/>
                <a:gd name="connsiteY8" fmla="*/ 606331 h 2014985"/>
                <a:gd name="connsiteX0" fmla="*/ 0 w 1558703"/>
                <a:gd name="connsiteY0" fmla="*/ 1520731 h 1996832"/>
                <a:gd name="connsiteX1" fmla="*/ 270519 w 1558703"/>
                <a:gd name="connsiteY1" fmla="*/ 1906068 h 1996832"/>
                <a:gd name="connsiteX2" fmla="*/ 850201 w 1558703"/>
                <a:gd name="connsiteY2" fmla="*/ 1960526 h 1996832"/>
                <a:gd name="connsiteX3" fmla="*/ 1391238 w 1558703"/>
                <a:gd name="connsiteY3" fmla="*/ 1688229 h 1996832"/>
                <a:gd name="connsiteX4" fmla="*/ 1545821 w 1558703"/>
                <a:gd name="connsiteY4" fmla="*/ 816883 h 1996832"/>
                <a:gd name="connsiteX5" fmla="*/ 1313947 w 1558703"/>
                <a:gd name="connsiteY5" fmla="*/ 163378 h 1996832"/>
                <a:gd name="connsiteX6" fmla="*/ 811556 w 1558703"/>
                <a:gd name="connsiteY6" fmla="*/ 0 h 1996832"/>
                <a:gd name="connsiteX7" fmla="*/ 231873 w 1558703"/>
                <a:gd name="connsiteY7" fmla="*/ 163379 h 1996832"/>
                <a:gd name="connsiteX8" fmla="*/ 12700 w 1558703"/>
                <a:gd name="connsiteY8" fmla="*/ 606331 h 1996832"/>
                <a:gd name="connsiteX0" fmla="*/ 0 w 1597349"/>
                <a:gd name="connsiteY0" fmla="*/ 1520731 h 1996832"/>
                <a:gd name="connsiteX1" fmla="*/ 270519 w 1597349"/>
                <a:gd name="connsiteY1" fmla="*/ 1906068 h 1996832"/>
                <a:gd name="connsiteX2" fmla="*/ 850201 w 1597349"/>
                <a:gd name="connsiteY2" fmla="*/ 1960526 h 1996832"/>
                <a:gd name="connsiteX3" fmla="*/ 1391238 w 1597349"/>
                <a:gd name="connsiteY3" fmla="*/ 1688229 h 1996832"/>
                <a:gd name="connsiteX4" fmla="*/ 1584466 w 1597349"/>
                <a:gd name="connsiteY4" fmla="*/ 871346 h 1996832"/>
                <a:gd name="connsiteX5" fmla="*/ 1313947 w 1597349"/>
                <a:gd name="connsiteY5" fmla="*/ 163378 h 1996832"/>
                <a:gd name="connsiteX6" fmla="*/ 811556 w 1597349"/>
                <a:gd name="connsiteY6" fmla="*/ 0 h 1996832"/>
                <a:gd name="connsiteX7" fmla="*/ 231873 w 1597349"/>
                <a:gd name="connsiteY7" fmla="*/ 163379 h 1996832"/>
                <a:gd name="connsiteX8" fmla="*/ 12700 w 1597349"/>
                <a:gd name="connsiteY8" fmla="*/ 606331 h 1996832"/>
                <a:gd name="connsiteX0" fmla="*/ 0 w 1597348"/>
                <a:gd name="connsiteY0" fmla="*/ 1520731 h 1987756"/>
                <a:gd name="connsiteX1" fmla="*/ 309164 w 1597348"/>
                <a:gd name="connsiteY1" fmla="*/ 1851608 h 1987756"/>
                <a:gd name="connsiteX2" fmla="*/ 850201 w 1597348"/>
                <a:gd name="connsiteY2" fmla="*/ 1960526 h 1987756"/>
                <a:gd name="connsiteX3" fmla="*/ 1391238 w 1597348"/>
                <a:gd name="connsiteY3" fmla="*/ 1688229 h 1987756"/>
                <a:gd name="connsiteX4" fmla="*/ 1584466 w 1597348"/>
                <a:gd name="connsiteY4" fmla="*/ 871346 h 1987756"/>
                <a:gd name="connsiteX5" fmla="*/ 1313947 w 1597348"/>
                <a:gd name="connsiteY5" fmla="*/ 163378 h 1987756"/>
                <a:gd name="connsiteX6" fmla="*/ 811556 w 1597348"/>
                <a:gd name="connsiteY6" fmla="*/ 0 h 1987756"/>
                <a:gd name="connsiteX7" fmla="*/ 231873 w 1597348"/>
                <a:gd name="connsiteY7" fmla="*/ 163379 h 1987756"/>
                <a:gd name="connsiteX8" fmla="*/ 12700 w 1597348"/>
                <a:gd name="connsiteY8" fmla="*/ 606331 h 1987756"/>
                <a:gd name="connsiteX0" fmla="*/ 0 w 1597348"/>
                <a:gd name="connsiteY0" fmla="*/ 1520731 h 2088284"/>
                <a:gd name="connsiteX1" fmla="*/ 270519 w 1597348"/>
                <a:gd name="connsiteY1" fmla="*/ 2014985 h 2088284"/>
                <a:gd name="connsiteX2" fmla="*/ 850201 w 1597348"/>
                <a:gd name="connsiteY2" fmla="*/ 1960526 h 2088284"/>
                <a:gd name="connsiteX3" fmla="*/ 1391238 w 1597348"/>
                <a:gd name="connsiteY3" fmla="*/ 1688229 h 2088284"/>
                <a:gd name="connsiteX4" fmla="*/ 1584466 w 1597348"/>
                <a:gd name="connsiteY4" fmla="*/ 871346 h 2088284"/>
                <a:gd name="connsiteX5" fmla="*/ 1313947 w 1597348"/>
                <a:gd name="connsiteY5" fmla="*/ 163378 h 2088284"/>
                <a:gd name="connsiteX6" fmla="*/ 811556 w 1597348"/>
                <a:gd name="connsiteY6" fmla="*/ 0 h 2088284"/>
                <a:gd name="connsiteX7" fmla="*/ 231873 w 1597348"/>
                <a:gd name="connsiteY7" fmla="*/ 163379 h 2088284"/>
                <a:gd name="connsiteX8" fmla="*/ 12700 w 1597348"/>
                <a:gd name="connsiteY8" fmla="*/ 606331 h 2088284"/>
                <a:gd name="connsiteX0" fmla="*/ 0 w 1597348"/>
                <a:gd name="connsiteY0" fmla="*/ 1520731 h 2178361"/>
                <a:gd name="connsiteX1" fmla="*/ 270519 w 1597348"/>
                <a:gd name="connsiteY1" fmla="*/ 2014985 h 2178361"/>
                <a:gd name="connsiteX2" fmla="*/ 927492 w 1597348"/>
                <a:gd name="connsiteY2" fmla="*/ 2123902 h 2178361"/>
                <a:gd name="connsiteX3" fmla="*/ 1391238 w 1597348"/>
                <a:gd name="connsiteY3" fmla="*/ 1688229 h 2178361"/>
                <a:gd name="connsiteX4" fmla="*/ 1584466 w 1597348"/>
                <a:gd name="connsiteY4" fmla="*/ 871346 h 2178361"/>
                <a:gd name="connsiteX5" fmla="*/ 1313947 w 1597348"/>
                <a:gd name="connsiteY5" fmla="*/ 163378 h 2178361"/>
                <a:gd name="connsiteX6" fmla="*/ 811556 w 1597348"/>
                <a:gd name="connsiteY6" fmla="*/ 0 h 2178361"/>
                <a:gd name="connsiteX7" fmla="*/ 231873 w 1597348"/>
                <a:gd name="connsiteY7" fmla="*/ 163379 h 2178361"/>
                <a:gd name="connsiteX8" fmla="*/ 12700 w 1597348"/>
                <a:gd name="connsiteY8" fmla="*/ 606331 h 2178361"/>
                <a:gd name="connsiteX0" fmla="*/ 0 w 1597348"/>
                <a:gd name="connsiteY0" fmla="*/ 1520731 h 2169285"/>
                <a:gd name="connsiteX1" fmla="*/ 309164 w 1597348"/>
                <a:gd name="connsiteY1" fmla="*/ 1960525 h 2169285"/>
                <a:gd name="connsiteX2" fmla="*/ 927492 w 1597348"/>
                <a:gd name="connsiteY2" fmla="*/ 2123902 h 2169285"/>
                <a:gd name="connsiteX3" fmla="*/ 1391238 w 1597348"/>
                <a:gd name="connsiteY3" fmla="*/ 1688229 h 2169285"/>
                <a:gd name="connsiteX4" fmla="*/ 1584466 w 1597348"/>
                <a:gd name="connsiteY4" fmla="*/ 871346 h 2169285"/>
                <a:gd name="connsiteX5" fmla="*/ 1313947 w 1597348"/>
                <a:gd name="connsiteY5" fmla="*/ 163378 h 2169285"/>
                <a:gd name="connsiteX6" fmla="*/ 811556 w 1597348"/>
                <a:gd name="connsiteY6" fmla="*/ 0 h 2169285"/>
                <a:gd name="connsiteX7" fmla="*/ 231873 w 1597348"/>
                <a:gd name="connsiteY7" fmla="*/ 163379 h 2169285"/>
                <a:gd name="connsiteX8" fmla="*/ 12700 w 1597348"/>
                <a:gd name="connsiteY8" fmla="*/ 606331 h 2169285"/>
                <a:gd name="connsiteX0" fmla="*/ 0 w 1597348"/>
                <a:gd name="connsiteY0" fmla="*/ 1520731 h 2114826"/>
                <a:gd name="connsiteX1" fmla="*/ 309164 w 1597348"/>
                <a:gd name="connsiteY1" fmla="*/ 1960525 h 2114826"/>
                <a:gd name="connsiteX2" fmla="*/ 927492 w 1597348"/>
                <a:gd name="connsiteY2" fmla="*/ 2069443 h 2114826"/>
                <a:gd name="connsiteX3" fmla="*/ 1391238 w 1597348"/>
                <a:gd name="connsiteY3" fmla="*/ 1688229 h 2114826"/>
                <a:gd name="connsiteX4" fmla="*/ 1584466 w 1597348"/>
                <a:gd name="connsiteY4" fmla="*/ 871346 h 2114826"/>
                <a:gd name="connsiteX5" fmla="*/ 1313947 w 1597348"/>
                <a:gd name="connsiteY5" fmla="*/ 163378 h 2114826"/>
                <a:gd name="connsiteX6" fmla="*/ 811556 w 1597348"/>
                <a:gd name="connsiteY6" fmla="*/ 0 h 2114826"/>
                <a:gd name="connsiteX7" fmla="*/ 231873 w 1597348"/>
                <a:gd name="connsiteY7" fmla="*/ 163379 h 2114826"/>
                <a:gd name="connsiteX8" fmla="*/ 12700 w 1597348"/>
                <a:gd name="connsiteY8" fmla="*/ 606331 h 2114826"/>
                <a:gd name="connsiteX0" fmla="*/ 0 w 1597348"/>
                <a:gd name="connsiteY0" fmla="*/ 1520731 h 2114826"/>
                <a:gd name="connsiteX1" fmla="*/ 309164 w 1597348"/>
                <a:gd name="connsiteY1" fmla="*/ 1960525 h 2114826"/>
                <a:gd name="connsiteX2" fmla="*/ 927492 w 1597348"/>
                <a:gd name="connsiteY2" fmla="*/ 2069443 h 2114826"/>
                <a:gd name="connsiteX3" fmla="*/ 1391238 w 1597348"/>
                <a:gd name="connsiteY3" fmla="*/ 1688229 h 2114826"/>
                <a:gd name="connsiteX4" fmla="*/ 1584466 w 1597348"/>
                <a:gd name="connsiteY4" fmla="*/ 980265 h 2114826"/>
                <a:gd name="connsiteX5" fmla="*/ 1313947 w 1597348"/>
                <a:gd name="connsiteY5" fmla="*/ 163378 h 2114826"/>
                <a:gd name="connsiteX6" fmla="*/ 811556 w 1597348"/>
                <a:gd name="connsiteY6" fmla="*/ 0 h 2114826"/>
                <a:gd name="connsiteX7" fmla="*/ 231873 w 1597348"/>
                <a:gd name="connsiteY7" fmla="*/ 163379 h 2114826"/>
                <a:gd name="connsiteX8" fmla="*/ 12700 w 1597348"/>
                <a:gd name="connsiteY8" fmla="*/ 606331 h 2114826"/>
                <a:gd name="connsiteX0" fmla="*/ 0 w 1597348"/>
                <a:gd name="connsiteY0" fmla="*/ 1575187 h 2169282"/>
                <a:gd name="connsiteX1" fmla="*/ 309164 w 1597348"/>
                <a:gd name="connsiteY1" fmla="*/ 2014981 h 2169282"/>
                <a:gd name="connsiteX2" fmla="*/ 927492 w 1597348"/>
                <a:gd name="connsiteY2" fmla="*/ 2123899 h 2169282"/>
                <a:gd name="connsiteX3" fmla="*/ 1391238 w 1597348"/>
                <a:gd name="connsiteY3" fmla="*/ 1742685 h 2169282"/>
                <a:gd name="connsiteX4" fmla="*/ 1584466 w 1597348"/>
                <a:gd name="connsiteY4" fmla="*/ 1034721 h 2169282"/>
                <a:gd name="connsiteX5" fmla="*/ 1313947 w 1597348"/>
                <a:gd name="connsiteY5" fmla="*/ 217834 h 2169282"/>
                <a:gd name="connsiteX6" fmla="*/ 811556 w 1597348"/>
                <a:gd name="connsiteY6" fmla="*/ 0 h 2169282"/>
                <a:gd name="connsiteX7" fmla="*/ 231873 w 1597348"/>
                <a:gd name="connsiteY7" fmla="*/ 217835 h 2169282"/>
                <a:gd name="connsiteX8" fmla="*/ 12700 w 1597348"/>
                <a:gd name="connsiteY8" fmla="*/ 660787 h 2169282"/>
                <a:gd name="connsiteX0" fmla="*/ 0 w 1597348"/>
                <a:gd name="connsiteY0" fmla="*/ 1584263 h 2178358"/>
                <a:gd name="connsiteX1" fmla="*/ 309164 w 1597348"/>
                <a:gd name="connsiteY1" fmla="*/ 2024057 h 2178358"/>
                <a:gd name="connsiteX2" fmla="*/ 927492 w 1597348"/>
                <a:gd name="connsiteY2" fmla="*/ 2132975 h 2178358"/>
                <a:gd name="connsiteX3" fmla="*/ 1391238 w 1597348"/>
                <a:gd name="connsiteY3" fmla="*/ 1751761 h 2178358"/>
                <a:gd name="connsiteX4" fmla="*/ 1584466 w 1597348"/>
                <a:gd name="connsiteY4" fmla="*/ 1043797 h 2178358"/>
                <a:gd name="connsiteX5" fmla="*/ 1313947 w 1597348"/>
                <a:gd name="connsiteY5" fmla="*/ 226910 h 2178358"/>
                <a:gd name="connsiteX6" fmla="*/ 811556 w 1597348"/>
                <a:gd name="connsiteY6" fmla="*/ 9076 h 2178358"/>
                <a:gd name="connsiteX7" fmla="*/ 231873 w 1597348"/>
                <a:gd name="connsiteY7" fmla="*/ 172453 h 2178358"/>
                <a:gd name="connsiteX8" fmla="*/ 12700 w 1597348"/>
                <a:gd name="connsiteY8" fmla="*/ 669863 h 2178358"/>
                <a:gd name="connsiteX0" fmla="*/ 0 w 1597348"/>
                <a:gd name="connsiteY0" fmla="*/ 1638720 h 2232815"/>
                <a:gd name="connsiteX1" fmla="*/ 309164 w 1597348"/>
                <a:gd name="connsiteY1" fmla="*/ 2078514 h 2232815"/>
                <a:gd name="connsiteX2" fmla="*/ 927492 w 1597348"/>
                <a:gd name="connsiteY2" fmla="*/ 2187432 h 2232815"/>
                <a:gd name="connsiteX3" fmla="*/ 1391238 w 1597348"/>
                <a:gd name="connsiteY3" fmla="*/ 1806218 h 2232815"/>
                <a:gd name="connsiteX4" fmla="*/ 1584466 w 1597348"/>
                <a:gd name="connsiteY4" fmla="*/ 1098254 h 2232815"/>
                <a:gd name="connsiteX5" fmla="*/ 1313947 w 1597348"/>
                <a:gd name="connsiteY5" fmla="*/ 281367 h 2232815"/>
                <a:gd name="connsiteX6" fmla="*/ 734265 w 1597348"/>
                <a:gd name="connsiteY6" fmla="*/ 9075 h 2232815"/>
                <a:gd name="connsiteX7" fmla="*/ 231873 w 1597348"/>
                <a:gd name="connsiteY7" fmla="*/ 226910 h 2232815"/>
                <a:gd name="connsiteX8" fmla="*/ 12700 w 1597348"/>
                <a:gd name="connsiteY8" fmla="*/ 724320 h 2232815"/>
                <a:gd name="connsiteX0" fmla="*/ 0 w 1597348"/>
                <a:gd name="connsiteY0" fmla="*/ 1638721 h 2341737"/>
                <a:gd name="connsiteX1" fmla="*/ 309164 w 1597348"/>
                <a:gd name="connsiteY1" fmla="*/ 2078515 h 2341737"/>
                <a:gd name="connsiteX2" fmla="*/ 888847 w 1597348"/>
                <a:gd name="connsiteY2" fmla="*/ 2296354 h 2341737"/>
                <a:gd name="connsiteX3" fmla="*/ 1391238 w 1597348"/>
                <a:gd name="connsiteY3" fmla="*/ 1806219 h 2341737"/>
                <a:gd name="connsiteX4" fmla="*/ 1584466 w 1597348"/>
                <a:gd name="connsiteY4" fmla="*/ 1098255 h 2341737"/>
                <a:gd name="connsiteX5" fmla="*/ 1313947 w 1597348"/>
                <a:gd name="connsiteY5" fmla="*/ 281368 h 2341737"/>
                <a:gd name="connsiteX6" fmla="*/ 734265 w 1597348"/>
                <a:gd name="connsiteY6" fmla="*/ 9076 h 2341737"/>
                <a:gd name="connsiteX7" fmla="*/ 231873 w 1597348"/>
                <a:gd name="connsiteY7" fmla="*/ 226911 h 2341737"/>
                <a:gd name="connsiteX8" fmla="*/ 12700 w 1597348"/>
                <a:gd name="connsiteY8" fmla="*/ 724321 h 2341737"/>
                <a:gd name="connsiteX0" fmla="*/ 0 w 1597348"/>
                <a:gd name="connsiteY0" fmla="*/ 1638721 h 2350814"/>
                <a:gd name="connsiteX1" fmla="*/ 231873 w 1597348"/>
                <a:gd name="connsiteY1" fmla="*/ 2132977 h 2350814"/>
                <a:gd name="connsiteX2" fmla="*/ 888847 w 1597348"/>
                <a:gd name="connsiteY2" fmla="*/ 2296354 h 2350814"/>
                <a:gd name="connsiteX3" fmla="*/ 1391238 w 1597348"/>
                <a:gd name="connsiteY3" fmla="*/ 1806219 h 2350814"/>
                <a:gd name="connsiteX4" fmla="*/ 1584466 w 1597348"/>
                <a:gd name="connsiteY4" fmla="*/ 1098255 h 2350814"/>
                <a:gd name="connsiteX5" fmla="*/ 1313947 w 1597348"/>
                <a:gd name="connsiteY5" fmla="*/ 281368 h 2350814"/>
                <a:gd name="connsiteX6" fmla="*/ 734265 w 1597348"/>
                <a:gd name="connsiteY6" fmla="*/ 9076 h 2350814"/>
                <a:gd name="connsiteX7" fmla="*/ 231873 w 1597348"/>
                <a:gd name="connsiteY7" fmla="*/ 226911 h 2350814"/>
                <a:gd name="connsiteX8" fmla="*/ 12700 w 1597348"/>
                <a:gd name="connsiteY8" fmla="*/ 724321 h 2350814"/>
                <a:gd name="connsiteX0" fmla="*/ 0 w 1597348"/>
                <a:gd name="connsiteY0" fmla="*/ 1638721 h 2350814"/>
                <a:gd name="connsiteX1" fmla="*/ 309164 w 1597348"/>
                <a:gd name="connsiteY1" fmla="*/ 2132977 h 2350814"/>
                <a:gd name="connsiteX2" fmla="*/ 888847 w 1597348"/>
                <a:gd name="connsiteY2" fmla="*/ 2296354 h 2350814"/>
                <a:gd name="connsiteX3" fmla="*/ 1391238 w 1597348"/>
                <a:gd name="connsiteY3" fmla="*/ 1806219 h 2350814"/>
                <a:gd name="connsiteX4" fmla="*/ 1584466 w 1597348"/>
                <a:gd name="connsiteY4" fmla="*/ 1098255 h 2350814"/>
                <a:gd name="connsiteX5" fmla="*/ 1313947 w 1597348"/>
                <a:gd name="connsiteY5" fmla="*/ 281368 h 2350814"/>
                <a:gd name="connsiteX6" fmla="*/ 734265 w 1597348"/>
                <a:gd name="connsiteY6" fmla="*/ 9076 h 2350814"/>
                <a:gd name="connsiteX7" fmla="*/ 231873 w 1597348"/>
                <a:gd name="connsiteY7" fmla="*/ 226911 h 2350814"/>
                <a:gd name="connsiteX8" fmla="*/ 12700 w 1597348"/>
                <a:gd name="connsiteY8" fmla="*/ 724321 h 2350814"/>
                <a:gd name="connsiteX0" fmla="*/ 0 w 1603789"/>
                <a:gd name="connsiteY0" fmla="*/ 1638721 h 2341735"/>
                <a:gd name="connsiteX1" fmla="*/ 309164 w 1603789"/>
                <a:gd name="connsiteY1" fmla="*/ 2132977 h 2341735"/>
                <a:gd name="connsiteX2" fmla="*/ 888847 w 1603789"/>
                <a:gd name="connsiteY2" fmla="*/ 2296354 h 2341735"/>
                <a:gd name="connsiteX3" fmla="*/ 1429884 w 1603789"/>
                <a:gd name="connsiteY3" fmla="*/ 1860682 h 2341735"/>
                <a:gd name="connsiteX4" fmla="*/ 1584466 w 1603789"/>
                <a:gd name="connsiteY4" fmla="*/ 1098255 h 2341735"/>
                <a:gd name="connsiteX5" fmla="*/ 1313947 w 1603789"/>
                <a:gd name="connsiteY5" fmla="*/ 281368 h 2341735"/>
                <a:gd name="connsiteX6" fmla="*/ 734265 w 1603789"/>
                <a:gd name="connsiteY6" fmla="*/ 9076 h 2341735"/>
                <a:gd name="connsiteX7" fmla="*/ 231873 w 1603789"/>
                <a:gd name="connsiteY7" fmla="*/ 226911 h 2341735"/>
                <a:gd name="connsiteX8" fmla="*/ 12700 w 1603789"/>
                <a:gd name="connsiteY8" fmla="*/ 724321 h 23417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03789" h="2341735">
                  <a:moveTo>
                    <a:pt x="0" y="1638721"/>
                  </a:moveTo>
                  <a:cubicBezTo>
                    <a:pt x="69850" y="1810171"/>
                    <a:pt x="161023" y="2023372"/>
                    <a:pt x="309164" y="2132977"/>
                  </a:cubicBezTo>
                  <a:cubicBezTo>
                    <a:pt x="457305" y="2242582"/>
                    <a:pt x="702061" y="2341736"/>
                    <a:pt x="888847" y="2296354"/>
                  </a:cubicBezTo>
                  <a:cubicBezTo>
                    <a:pt x="1075633" y="2250972"/>
                    <a:pt x="1313948" y="2060365"/>
                    <a:pt x="1429884" y="1860682"/>
                  </a:cubicBezTo>
                  <a:cubicBezTo>
                    <a:pt x="1545821" y="1660999"/>
                    <a:pt x="1603789" y="1361474"/>
                    <a:pt x="1584466" y="1098255"/>
                  </a:cubicBezTo>
                  <a:cubicBezTo>
                    <a:pt x="1565143" y="835036"/>
                    <a:pt x="1455647" y="462898"/>
                    <a:pt x="1313947" y="281368"/>
                  </a:cubicBezTo>
                  <a:cubicBezTo>
                    <a:pt x="1172247" y="99838"/>
                    <a:pt x="914611" y="18152"/>
                    <a:pt x="734265" y="9076"/>
                  </a:cubicBezTo>
                  <a:cubicBezTo>
                    <a:pt x="553919" y="0"/>
                    <a:pt x="352134" y="107704"/>
                    <a:pt x="231873" y="226911"/>
                  </a:cubicBezTo>
                  <a:cubicBezTo>
                    <a:pt x="111612" y="346119"/>
                    <a:pt x="13758" y="592029"/>
                    <a:pt x="12700" y="724321"/>
                  </a:cubicBezTo>
                </a:path>
              </a:pathLst>
            </a:custGeom>
            <a:ln w="19050">
              <a:solidFill>
                <a:schemeClr val="tx1"/>
              </a:solidFill>
              <a:prstDash val="lgDash"/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050"/>
            </a:p>
          </p:txBody>
        </p:sp>
        <p:sp>
          <p:nvSpPr>
            <p:cNvPr id="77" name="TextBox 34"/>
            <p:cNvSpPr txBox="1">
              <a:spLocks noChangeArrowheads="1"/>
            </p:cNvSpPr>
            <p:nvPr/>
          </p:nvSpPr>
          <p:spPr bwMode="auto">
            <a:xfrm>
              <a:off x="6966568" y="3149488"/>
              <a:ext cx="726505" cy="321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50" dirty="0"/>
                <a:t>quarter</a:t>
              </a:r>
            </a:p>
          </p:txBody>
        </p:sp>
        <p:sp>
          <p:nvSpPr>
            <p:cNvPr id="78" name="TextBox 35"/>
            <p:cNvSpPr txBox="1">
              <a:spLocks noChangeArrowheads="1"/>
            </p:cNvSpPr>
            <p:nvPr/>
          </p:nvSpPr>
          <p:spPr bwMode="auto">
            <a:xfrm>
              <a:off x="6359556" y="3282948"/>
              <a:ext cx="632727" cy="321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50" dirty="0"/>
                <a:t>dollar</a:t>
              </a:r>
            </a:p>
          </p:txBody>
        </p:sp>
        <p:sp>
          <p:nvSpPr>
            <p:cNvPr id="79" name="TextBox 18"/>
            <p:cNvSpPr txBox="1">
              <a:spLocks noChangeArrowheads="1"/>
            </p:cNvSpPr>
            <p:nvPr/>
          </p:nvSpPr>
          <p:spPr bwMode="auto">
            <a:xfrm>
              <a:off x="6254880" y="4195773"/>
              <a:ext cx="1585594" cy="321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50" dirty="0"/>
                <a:t>Sum = Sum + 25</a:t>
              </a:r>
            </a:p>
          </p:txBody>
        </p:sp>
        <p:sp>
          <p:nvSpPr>
            <p:cNvPr id="80" name="TextBox 20"/>
            <p:cNvSpPr txBox="1">
              <a:spLocks noChangeArrowheads="1"/>
            </p:cNvSpPr>
            <p:nvPr/>
          </p:nvSpPr>
          <p:spPr bwMode="auto">
            <a:xfrm>
              <a:off x="6254879" y="4414851"/>
              <a:ext cx="1797671" cy="321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50" dirty="0"/>
                <a:t>Sum = Sum + 100</a:t>
              </a:r>
            </a:p>
          </p:txBody>
        </p:sp>
        <p:cxnSp>
          <p:nvCxnSpPr>
            <p:cNvPr id="81" name="Curved Connector 80"/>
            <p:cNvCxnSpPr>
              <a:stCxn id="94" idx="0"/>
              <a:endCxn id="95" idx="0"/>
            </p:cNvCxnSpPr>
            <p:nvPr/>
          </p:nvCxnSpPr>
          <p:spPr bwMode="auto">
            <a:xfrm rot="5400000" flipH="1" flipV="1">
              <a:off x="4511720" y="1589400"/>
              <a:ext cx="1588" cy="3040066"/>
            </a:xfrm>
            <a:prstGeom prst="curvedConnector3">
              <a:avLst>
                <a:gd name="adj1" fmla="val 58381630"/>
              </a:avLst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Curved Connector 81"/>
            <p:cNvCxnSpPr>
              <a:stCxn id="94" idx="7"/>
              <a:endCxn id="95" idx="1"/>
            </p:cNvCxnSpPr>
            <p:nvPr/>
          </p:nvCxnSpPr>
          <p:spPr bwMode="auto">
            <a:xfrm rot="5400000" flipH="1" flipV="1">
              <a:off x="4511720" y="1892638"/>
              <a:ext cx="1588" cy="2611441"/>
            </a:xfrm>
            <a:prstGeom prst="curvedConnector3">
              <a:avLst>
                <a:gd name="adj1" fmla="val 22828149"/>
              </a:avLst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Curved Connector 82"/>
            <p:cNvCxnSpPr>
              <a:stCxn id="95" idx="3"/>
              <a:endCxn id="94" idx="5"/>
            </p:cNvCxnSpPr>
            <p:nvPr/>
          </p:nvCxnSpPr>
          <p:spPr bwMode="auto">
            <a:xfrm rot="5400000">
              <a:off x="4511720" y="2322974"/>
              <a:ext cx="1587" cy="2611441"/>
            </a:xfrm>
            <a:prstGeom prst="curvedConnector3">
              <a:avLst>
                <a:gd name="adj1" fmla="val 25073039"/>
              </a:avLst>
            </a:prstGeom>
            <a:ln w="19050">
              <a:solidFill>
                <a:schemeClr val="tx1"/>
              </a:solidFill>
              <a:prstDash val="lgDash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Curved Connector 83"/>
            <p:cNvCxnSpPr>
              <a:stCxn id="95" idx="4"/>
              <a:endCxn id="94" idx="4"/>
            </p:cNvCxnSpPr>
            <p:nvPr/>
          </p:nvCxnSpPr>
          <p:spPr bwMode="auto">
            <a:xfrm rot="5400000">
              <a:off x="4511720" y="2197587"/>
              <a:ext cx="1587" cy="3040066"/>
            </a:xfrm>
            <a:prstGeom prst="curvedConnector3">
              <a:avLst>
                <a:gd name="adj1" fmla="val 55982385"/>
              </a:avLst>
            </a:prstGeom>
            <a:ln w="19050">
              <a:solidFill>
                <a:schemeClr val="tx1"/>
              </a:solidFill>
              <a:prstDash val="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TextBox 22"/>
            <p:cNvSpPr txBox="1">
              <a:spLocks noChangeArrowheads="1"/>
            </p:cNvSpPr>
            <p:nvPr/>
          </p:nvSpPr>
          <p:spPr bwMode="auto">
            <a:xfrm>
              <a:off x="4243823" y="1931967"/>
              <a:ext cx="948899" cy="33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50"/>
                <a:t>quarter</a:t>
              </a:r>
            </a:p>
          </p:txBody>
        </p:sp>
        <p:sp>
          <p:nvSpPr>
            <p:cNvPr id="86" name="TextBox 23"/>
            <p:cNvSpPr txBox="1">
              <a:spLocks noChangeArrowheads="1"/>
            </p:cNvSpPr>
            <p:nvPr/>
          </p:nvSpPr>
          <p:spPr bwMode="auto">
            <a:xfrm>
              <a:off x="4281391" y="2589201"/>
              <a:ext cx="655739" cy="33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50"/>
                <a:t>dollar</a:t>
              </a:r>
            </a:p>
          </p:txBody>
        </p:sp>
        <p:sp>
          <p:nvSpPr>
            <p:cNvPr id="87" name="Freeform 86"/>
            <p:cNvSpPr/>
            <p:nvPr/>
          </p:nvSpPr>
          <p:spPr bwMode="auto">
            <a:xfrm>
              <a:off x="2076492" y="2953020"/>
              <a:ext cx="781051" cy="894018"/>
            </a:xfrm>
            <a:custGeom>
              <a:avLst/>
              <a:gdLst>
                <a:gd name="connsiteX0" fmla="*/ 1134533 w 1172633"/>
                <a:gd name="connsiteY0" fmla="*/ 1111250 h 1344083"/>
                <a:gd name="connsiteX1" fmla="*/ 740833 w 1172633"/>
                <a:gd name="connsiteY1" fmla="*/ 1339850 h 1344083"/>
                <a:gd name="connsiteX2" fmla="*/ 169333 w 1172633"/>
                <a:gd name="connsiteY2" fmla="*/ 1085850 h 1344083"/>
                <a:gd name="connsiteX3" fmla="*/ 29633 w 1172633"/>
                <a:gd name="connsiteY3" fmla="*/ 565150 h 1344083"/>
                <a:gd name="connsiteX4" fmla="*/ 347133 w 1172633"/>
                <a:gd name="connsiteY4" fmla="*/ 95250 h 1344083"/>
                <a:gd name="connsiteX5" fmla="*/ 855133 w 1172633"/>
                <a:gd name="connsiteY5" fmla="*/ 31750 h 1344083"/>
                <a:gd name="connsiteX6" fmla="*/ 1172633 w 1172633"/>
                <a:gd name="connsiteY6" fmla="*/ 285750 h 13440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72633" h="1344083">
                  <a:moveTo>
                    <a:pt x="1134533" y="1111250"/>
                  </a:moveTo>
                  <a:cubicBezTo>
                    <a:pt x="1018116" y="1227666"/>
                    <a:pt x="901700" y="1344083"/>
                    <a:pt x="740833" y="1339850"/>
                  </a:cubicBezTo>
                  <a:cubicBezTo>
                    <a:pt x="579966" y="1335617"/>
                    <a:pt x="287866" y="1214967"/>
                    <a:pt x="169333" y="1085850"/>
                  </a:cubicBezTo>
                  <a:cubicBezTo>
                    <a:pt x="50800" y="956733"/>
                    <a:pt x="0" y="730250"/>
                    <a:pt x="29633" y="565150"/>
                  </a:cubicBezTo>
                  <a:cubicBezTo>
                    <a:pt x="59266" y="400050"/>
                    <a:pt x="209550" y="184150"/>
                    <a:pt x="347133" y="95250"/>
                  </a:cubicBezTo>
                  <a:cubicBezTo>
                    <a:pt x="484716" y="6350"/>
                    <a:pt x="717550" y="0"/>
                    <a:pt x="855133" y="31750"/>
                  </a:cubicBezTo>
                  <a:cubicBezTo>
                    <a:pt x="992716" y="63500"/>
                    <a:pt x="1082674" y="174625"/>
                    <a:pt x="1172633" y="285750"/>
                  </a:cubicBezTo>
                </a:path>
              </a:pathLst>
            </a:custGeom>
            <a:ln w="19050">
              <a:solidFill>
                <a:schemeClr val="tx1"/>
              </a:solidFill>
              <a:prstDash val="lgDash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050"/>
            </a:p>
          </p:txBody>
        </p:sp>
        <p:sp>
          <p:nvSpPr>
            <p:cNvPr id="88" name="Freeform 87"/>
            <p:cNvSpPr/>
            <p:nvPr/>
          </p:nvSpPr>
          <p:spPr bwMode="auto">
            <a:xfrm rot="21300000" flipH="1">
              <a:off x="6253210" y="3124519"/>
              <a:ext cx="692151" cy="606598"/>
            </a:xfrm>
            <a:custGeom>
              <a:avLst/>
              <a:gdLst>
                <a:gd name="connsiteX0" fmla="*/ 766233 w 766233"/>
                <a:gd name="connsiteY0" fmla="*/ 764117 h 897467"/>
                <a:gd name="connsiteX1" fmla="*/ 474133 w 766233"/>
                <a:gd name="connsiteY1" fmla="*/ 878417 h 897467"/>
                <a:gd name="connsiteX2" fmla="*/ 93133 w 766233"/>
                <a:gd name="connsiteY2" fmla="*/ 649817 h 897467"/>
                <a:gd name="connsiteX3" fmla="*/ 55033 w 766233"/>
                <a:gd name="connsiteY3" fmla="*/ 218017 h 897467"/>
                <a:gd name="connsiteX4" fmla="*/ 423333 w 766233"/>
                <a:gd name="connsiteY4" fmla="*/ 14817 h 897467"/>
                <a:gd name="connsiteX5" fmla="*/ 753533 w 766233"/>
                <a:gd name="connsiteY5" fmla="*/ 129117 h 897467"/>
                <a:gd name="connsiteX0" fmla="*/ 759146 w 759146"/>
                <a:gd name="connsiteY0" fmla="*/ 822687 h 956037"/>
                <a:gd name="connsiteX1" fmla="*/ 467046 w 759146"/>
                <a:gd name="connsiteY1" fmla="*/ 936987 h 956037"/>
                <a:gd name="connsiteX2" fmla="*/ 86046 w 759146"/>
                <a:gd name="connsiteY2" fmla="*/ 708387 h 956037"/>
                <a:gd name="connsiteX3" fmla="*/ 47946 w 759146"/>
                <a:gd name="connsiteY3" fmla="*/ 276587 h 956037"/>
                <a:gd name="connsiteX4" fmla="*/ 373724 w 759146"/>
                <a:gd name="connsiteY4" fmla="*/ 14817 h 956037"/>
                <a:gd name="connsiteX5" fmla="*/ 746446 w 759146"/>
                <a:gd name="connsiteY5" fmla="*/ 187687 h 956037"/>
                <a:gd name="connsiteX0" fmla="*/ 785057 w 785057"/>
                <a:gd name="connsiteY0" fmla="*/ 822687 h 939737"/>
                <a:gd name="connsiteX1" fmla="*/ 492957 w 785057"/>
                <a:gd name="connsiteY1" fmla="*/ 936987 h 939737"/>
                <a:gd name="connsiteX2" fmla="*/ 69850 w 785057"/>
                <a:gd name="connsiteY2" fmla="*/ 806193 h 939737"/>
                <a:gd name="connsiteX3" fmla="*/ 73857 w 785057"/>
                <a:gd name="connsiteY3" fmla="*/ 276587 h 939737"/>
                <a:gd name="connsiteX4" fmla="*/ 399635 w 785057"/>
                <a:gd name="connsiteY4" fmla="*/ 14817 h 939737"/>
                <a:gd name="connsiteX5" fmla="*/ 772357 w 785057"/>
                <a:gd name="connsiteY5" fmla="*/ 187687 h 939737"/>
                <a:gd name="connsiteX0" fmla="*/ 785057 w 785057"/>
                <a:gd name="connsiteY0" fmla="*/ 874096 h 991145"/>
                <a:gd name="connsiteX1" fmla="*/ 492957 w 785057"/>
                <a:gd name="connsiteY1" fmla="*/ 988396 h 991145"/>
                <a:gd name="connsiteX2" fmla="*/ 69850 w 785057"/>
                <a:gd name="connsiteY2" fmla="*/ 857602 h 991145"/>
                <a:gd name="connsiteX3" fmla="*/ 73857 w 785057"/>
                <a:gd name="connsiteY3" fmla="*/ 327996 h 991145"/>
                <a:gd name="connsiteX4" fmla="*/ 300583 w 785057"/>
                <a:gd name="connsiteY4" fmla="*/ 14817 h 991145"/>
                <a:gd name="connsiteX5" fmla="*/ 772357 w 785057"/>
                <a:gd name="connsiteY5" fmla="*/ 239096 h 991145"/>
                <a:gd name="connsiteX0" fmla="*/ 740363 w 740363"/>
                <a:gd name="connsiteY0" fmla="*/ 874096 h 1086846"/>
                <a:gd name="connsiteX1" fmla="*/ 448263 w 740363"/>
                <a:gd name="connsiteY1" fmla="*/ 988396 h 1086846"/>
                <a:gd name="connsiteX2" fmla="*/ 80908 w 740363"/>
                <a:gd name="connsiteY2" fmla="*/ 976778 h 1086846"/>
                <a:gd name="connsiteX3" fmla="*/ 29163 w 740363"/>
                <a:gd name="connsiteY3" fmla="*/ 327996 h 1086846"/>
                <a:gd name="connsiteX4" fmla="*/ 255889 w 740363"/>
                <a:gd name="connsiteY4" fmla="*/ 14817 h 1086846"/>
                <a:gd name="connsiteX5" fmla="*/ 727663 w 740363"/>
                <a:gd name="connsiteY5" fmla="*/ 239096 h 1086846"/>
                <a:gd name="connsiteX0" fmla="*/ 742438 w 742438"/>
                <a:gd name="connsiteY0" fmla="*/ 874096 h 1002438"/>
                <a:gd name="connsiteX1" fmla="*/ 450338 w 742438"/>
                <a:gd name="connsiteY1" fmla="*/ 988396 h 1002438"/>
                <a:gd name="connsiteX2" fmla="*/ 70530 w 742438"/>
                <a:gd name="connsiteY2" fmla="*/ 789837 h 1002438"/>
                <a:gd name="connsiteX3" fmla="*/ 31238 w 742438"/>
                <a:gd name="connsiteY3" fmla="*/ 327996 h 1002438"/>
                <a:gd name="connsiteX4" fmla="*/ 257964 w 742438"/>
                <a:gd name="connsiteY4" fmla="*/ 14817 h 1002438"/>
                <a:gd name="connsiteX5" fmla="*/ 729738 w 742438"/>
                <a:gd name="connsiteY5" fmla="*/ 239096 h 1002438"/>
                <a:gd name="connsiteX0" fmla="*/ 741055 w 741055"/>
                <a:gd name="connsiteY0" fmla="*/ 874096 h 1024532"/>
                <a:gd name="connsiteX1" fmla="*/ 448955 w 741055"/>
                <a:gd name="connsiteY1" fmla="*/ 988396 h 1024532"/>
                <a:gd name="connsiteX2" fmla="*/ 77449 w 741055"/>
                <a:gd name="connsiteY2" fmla="*/ 914465 h 1024532"/>
                <a:gd name="connsiteX3" fmla="*/ 29855 w 741055"/>
                <a:gd name="connsiteY3" fmla="*/ 327996 h 1024532"/>
                <a:gd name="connsiteX4" fmla="*/ 256581 w 741055"/>
                <a:gd name="connsiteY4" fmla="*/ 14817 h 1024532"/>
                <a:gd name="connsiteX5" fmla="*/ 728355 w 741055"/>
                <a:gd name="connsiteY5" fmla="*/ 239096 h 1024532"/>
                <a:gd name="connsiteX0" fmla="*/ 813270 w 813270"/>
                <a:gd name="connsiteY0" fmla="*/ 911345 h 1032373"/>
                <a:gd name="connsiteX1" fmla="*/ 521170 w 813270"/>
                <a:gd name="connsiteY1" fmla="*/ 1025645 h 1032373"/>
                <a:gd name="connsiteX2" fmla="*/ 149664 w 813270"/>
                <a:gd name="connsiteY2" fmla="*/ 951714 h 1032373"/>
                <a:gd name="connsiteX3" fmla="*/ 29856 w 813270"/>
                <a:gd name="connsiteY3" fmla="*/ 588735 h 1032373"/>
                <a:gd name="connsiteX4" fmla="*/ 328796 w 813270"/>
                <a:gd name="connsiteY4" fmla="*/ 52066 h 1032373"/>
                <a:gd name="connsiteX5" fmla="*/ 800570 w 813270"/>
                <a:gd name="connsiteY5" fmla="*/ 276345 h 1032373"/>
                <a:gd name="connsiteX0" fmla="*/ 798144 w 798144"/>
                <a:gd name="connsiteY0" fmla="*/ 838127 h 959155"/>
                <a:gd name="connsiteX1" fmla="*/ 506044 w 798144"/>
                <a:gd name="connsiteY1" fmla="*/ 952427 h 959155"/>
                <a:gd name="connsiteX2" fmla="*/ 134538 w 798144"/>
                <a:gd name="connsiteY2" fmla="*/ 878496 h 959155"/>
                <a:gd name="connsiteX3" fmla="*/ 14730 w 798144"/>
                <a:gd name="connsiteY3" fmla="*/ 515517 h 959155"/>
                <a:gd name="connsiteX4" fmla="*/ 222921 w 798144"/>
                <a:gd name="connsiteY4" fmla="*/ 52064 h 959155"/>
                <a:gd name="connsiteX5" fmla="*/ 785444 w 798144"/>
                <a:gd name="connsiteY5" fmla="*/ 203127 h 959155"/>
                <a:gd name="connsiteX0" fmla="*/ 798144 w 798144"/>
                <a:gd name="connsiteY0" fmla="*/ 838129 h 1090866"/>
                <a:gd name="connsiteX1" fmla="*/ 530745 w 798144"/>
                <a:gd name="connsiteY1" fmla="*/ 1084138 h 1090866"/>
                <a:gd name="connsiteX2" fmla="*/ 134538 w 798144"/>
                <a:gd name="connsiteY2" fmla="*/ 878498 h 1090866"/>
                <a:gd name="connsiteX3" fmla="*/ 14730 w 798144"/>
                <a:gd name="connsiteY3" fmla="*/ 515519 h 1090866"/>
                <a:gd name="connsiteX4" fmla="*/ 222921 w 798144"/>
                <a:gd name="connsiteY4" fmla="*/ 52066 h 1090866"/>
                <a:gd name="connsiteX5" fmla="*/ 785444 w 798144"/>
                <a:gd name="connsiteY5" fmla="*/ 203129 h 1090866"/>
                <a:gd name="connsiteX0" fmla="*/ 796761 w 796761"/>
                <a:gd name="connsiteY0" fmla="*/ 838127 h 1111636"/>
                <a:gd name="connsiteX1" fmla="*/ 529362 w 796761"/>
                <a:gd name="connsiteY1" fmla="*/ 1084136 h 1111636"/>
                <a:gd name="connsiteX2" fmla="*/ 141458 w 796761"/>
                <a:gd name="connsiteY2" fmla="*/ 1003122 h 1111636"/>
                <a:gd name="connsiteX3" fmla="*/ 13347 w 796761"/>
                <a:gd name="connsiteY3" fmla="*/ 515517 h 1111636"/>
                <a:gd name="connsiteX4" fmla="*/ 221538 w 796761"/>
                <a:gd name="connsiteY4" fmla="*/ 52064 h 1111636"/>
                <a:gd name="connsiteX5" fmla="*/ 784061 w 796761"/>
                <a:gd name="connsiteY5" fmla="*/ 203127 h 1111636"/>
                <a:gd name="connsiteX0" fmla="*/ 800912 w 800912"/>
                <a:gd name="connsiteY0" fmla="*/ 827742 h 1101249"/>
                <a:gd name="connsiteX1" fmla="*/ 533513 w 800912"/>
                <a:gd name="connsiteY1" fmla="*/ 1073751 h 1101249"/>
                <a:gd name="connsiteX2" fmla="*/ 145609 w 800912"/>
                <a:gd name="connsiteY2" fmla="*/ 992737 h 1101249"/>
                <a:gd name="connsiteX3" fmla="*/ 13347 w 800912"/>
                <a:gd name="connsiteY3" fmla="*/ 442819 h 1101249"/>
                <a:gd name="connsiteX4" fmla="*/ 225689 w 800912"/>
                <a:gd name="connsiteY4" fmla="*/ 41679 h 1101249"/>
                <a:gd name="connsiteX5" fmla="*/ 788212 w 800912"/>
                <a:gd name="connsiteY5" fmla="*/ 192742 h 1101249"/>
                <a:gd name="connsiteX0" fmla="*/ 824637 w 824637"/>
                <a:gd name="connsiteY0" fmla="*/ 844099 h 1117608"/>
                <a:gd name="connsiteX1" fmla="*/ 557238 w 824637"/>
                <a:gd name="connsiteY1" fmla="*/ 1090108 h 1117608"/>
                <a:gd name="connsiteX2" fmla="*/ 169334 w 824637"/>
                <a:gd name="connsiteY2" fmla="*/ 1009094 h 1117608"/>
                <a:gd name="connsiteX3" fmla="*/ 37072 w 824637"/>
                <a:gd name="connsiteY3" fmla="*/ 459176 h 1117608"/>
                <a:gd name="connsiteX4" fmla="*/ 391764 w 824637"/>
                <a:gd name="connsiteY4" fmla="*/ 41679 h 1117608"/>
                <a:gd name="connsiteX5" fmla="*/ 811937 w 824637"/>
                <a:gd name="connsiteY5" fmla="*/ 209099 h 1117608"/>
                <a:gd name="connsiteX0" fmla="*/ 816728 w 816728"/>
                <a:gd name="connsiteY0" fmla="*/ 838646 h 1112153"/>
                <a:gd name="connsiteX1" fmla="*/ 549329 w 816728"/>
                <a:gd name="connsiteY1" fmla="*/ 1084655 h 1112153"/>
                <a:gd name="connsiteX2" fmla="*/ 161425 w 816728"/>
                <a:gd name="connsiteY2" fmla="*/ 1003641 h 1112153"/>
                <a:gd name="connsiteX3" fmla="*/ 29163 w 816728"/>
                <a:gd name="connsiteY3" fmla="*/ 453723 h 1112153"/>
                <a:gd name="connsiteX4" fmla="*/ 336404 w 816728"/>
                <a:gd name="connsiteY4" fmla="*/ 41679 h 1112153"/>
                <a:gd name="connsiteX5" fmla="*/ 804028 w 816728"/>
                <a:gd name="connsiteY5" fmla="*/ 203646 h 1112153"/>
                <a:gd name="connsiteX0" fmla="*/ 803942 w 803942"/>
                <a:gd name="connsiteY0" fmla="*/ 895510 h 1169019"/>
                <a:gd name="connsiteX1" fmla="*/ 536543 w 803942"/>
                <a:gd name="connsiteY1" fmla="*/ 1141519 h 1169019"/>
                <a:gd name="connsiteX2" fmla="*/ 148639 w 803942"/>
                <a:gd name="connsiteY2" fmla="*/ 1060505 h 1169019"/>
                <a:gd name="connsiteX3" fmla="*/ 16377 w 803942"/>
                <a:gd name="connsiteY3" fmla="*/ 510587 h 1169019"/>
                <a:gd name="connsiteX4" fmla="*/ 246902 w 803942"/>
                <a:gd name="connsiteY4" fmla="*/ 41679 h 1169019"/>
                <a:gd name="connsiteX5" fmla="*/ 791242 w 803942"/>
                <a:gd name="connsiteY5" fmla="*/ 260510 h 1169019"/>
                <a:gd name="connsiteX0" fmla="*/ 849779 w 849779"/>
                <a:gd name="connsiteY0" fmla="*/ 896420 h 1169927"/>
                <a:gd name="connsiteX1" fmla="*/ 582380 w 849779"/>
                <a:gd name="connsiteY1" fmla="*/ 1142429 h 1169927"/>
                <a:gd name="connsiteX2" fmla="*/ 194476 w 849779"/>
                <a:gd name="connsiteY2" fmla="*/ 1061415 h 1169927"/>
                <a:gd name="connsiteX3" fmla="*/ 16377 w 849779"/>
                <a:gd name="connsiteY3" fmla="*/ 516947 h 1169927"/>
                <a:gd name="connsiteX4" fmla="*/ 292739 w 849779"/>
                <a:gd name="connsiteY4" fmla="*/ 42589 h 1169927"/>
                <a:gd name="connsiteX5" fmla="*/ 837079 w 849779"/>
                <a:gd name="connsiteY5" fmla="*/ 261420 h 1169927"/>
                <a:gd name="connsiteX0" fmla="*/ 858732 w 858732"/>
                <a:gd name="connsiteY0" fmla="*/ 896418 h 1233423"/>
                <a:gd name="connsiteX1" fmla="*/ 591333 w 858732"/>
                <a:gd name="connsiteY1" fmla="*/ 1142427 h 1233423"/>
                <a:gd name="connsiteX2" fmla="*/ 149714 w 858732"/>
                <a:gd name="connsiteY2" fmla="*/ 1129176 h 1233423"/>
                <a:gd name="connsiteX3" fmla="*/ 25330 w 858732"/>
                <a:gd name="connsiteY3" fmla="*/ 516945 h 1233423"/>
                <a:gd name="connsiteX4" fmla="*/ 301692 w 858732"/>
                <a:gd name="connsiteY4" fmla="*/ 42587 h 1233423"/>
                <a:gd name="connsiteX5" fmla="*/ 846032 w 858732"/>
                <a:gd name="connsiteY5" fmla="*/ 261418 h 1233423"/>
                <a:gd name="connsiteX0" fmla="*/ 880995 w 880995"/>
                <a:gd name="connsiteY0" fmla="*/ 850460 h 1187465"/>
                <a:gd name="connsiteX1" fmla="*/ 613596 w 880995"/>
                <a:gd name="connsiteY1" fmla="*/ 1096469 h 1187465"/>
                <a:gd name="connsiteX2" fmla="*/ 171977 w 880995"/>
                <a:gd name="connsiteY2" fmla="*/ 1083218 h 1187465"/>
                <a:gd name="connsiteX3" fmla="*/ 47593 w 880995"/>
                <a:gd name="connsiteY3" fmla="*/ 470987 h 1187465"/>
                <a:gd name="connsiteX4" fmla="*/ 457537 w 880995"/>
                <a:gd name="connsiteY4" fmla="*/ 42589 h 1187465"/>
                <a:gd name="connsiteX5" fmla="*/ 868295 w 880995"/>
                <a:gd name="connsiteY5" fmla="*/ 215460 h 1187465"/>
                <a:gd name="connsiteX0" fmla="*/ 845300 w 845300"/>
                <a:gd name="connsiteY0" fmla="*/ 828779 h 1187463"/>
                <a:gd name="connsiteX1" fmla="*/ 577901 w 845300"/>
                <a:gd name="connsiteY1" fmla="*/ 1074788 h 1187463"/>
                <a:gd name="connsiteX2" fmla="*/ 136282 w 845300"/>
                <a:gd name="connsiteY2" fmla="*/ 1061537 h 1187463"/>
                <a:gd name="connsiteX3" fmla="*/ 47593 w 845300"/>
                <a:gd name="connsiteY3" fmla="*/ 319226 h 1187463"/>
                <a:gd name="connsiteX4" fmla="*/ 421842 w 845300"/>
                <a:gd name="connsiteY4" fmla="*/ 20908 h 1187463"/>
                <a:gd name="connsiteX5" fmla="*/ 832600 w 845300"/>
                <a:gd name="connsiteY5" fmla="*/ 193779 h 1187463"/>
                <a:gd name="connsiteX0" fmla="*/ 887720 w 887720"/>
                <a:gd name="connsiteY0" fmla="*/ 828779 h 1136055"/>
                <a:gd name="connsiteX1" fmla="*/ 620321 w 887720"/>
                <a:gd name="connsiteY1" fmla="*/ 1074788 h 1136055"/>
                <a:gd name="connsiteX2" fmla="*/ 88385 w 887720"/>
                <a:gd name="connsiteY2" fmla="*/ 1010128 h 1136055"/>
                <a:gd name="connsiteX3" fmla="*/ 90013 w 887720"/>
                <a:gd name="connsiteY3" fmla="*/ 319226 h 1136055"/>
                <a:gd name="connsiteX4" fmla="*/ 464262 w 887720"/>
                <a:gd name="connsiteY4" fmla="*/ 20908 h 1136055"/>
                <a:gd name="connsiteX5" fmla="*/ 875020 w 887720"/>
                <a:gd name="connsiteY5" fmla="*/ 193779 h 1136055"/>
                <a:gd name="connsiteX0" fmla="*/ 888981 w 888981"/>
                <a:gd name="connsiteY0" fmla="*/ 808007 h 1136055"/>
                <a:gd name="connsiteX1" fmla="*/ 621582 w 888981"/>
                <a:gd name="connsiteY1" fmla="*/ 1054016 h 1136055"/>
                <a:gd name="connsiteX2" fmla="*/ 89646 w 888981"/>
                <a:gd name="connsiteY2" fmla="*/ 989356 h 1136055"/>
                <a:gd name="connsiteX3" fmla="*/ 83703 w 888981"/>
                <a:gd name="connsiteY3" fmla="*/ 173827 h 1136055"/>
                <a:gd name="connsiteX4" fmla="*/ 465523 w 888981"/>
                <a:gd name="connsiteY4" fmla="*/ 136 h 1136055"/>
                <a:gd name="connsiteX5" fmla="*/ 876281 w 888981"/>
                <a:gd name="connsiteY5" fmla="*/ 173007 h 1136055"/>
                <a:gd name="connsiteX0" fmla="*/ 853502 w 853502"/>
                <a:gd name="connsiteY0" fmla="*/ 808009 h 1125154"/>
                <a:gd name="connsiteX1" fmla="*/ 586103 w 853502"/>
                <a:gd name="connsiteY1" fmla="*/ 1054018 h 1125154"/>
                <a:gd name="connsiteX2" fmla="*/ 140697 w 853502"/>
                <a:gd name="connsiteY2" fmla="*/ 978456 h 1125154"/>
                <a:gd name="connsiteX3" fmla="*/ 48224 w 853502"/>
                <a:gd name="connsiteY3" fmla="*/ 173829 h 1125154"/>
                <a:gd name="connsiteX4" fmla="*/ 430044 w 853502"/>
                <a:gd name="connsiteY4" fmla="*/ 138 h 1125154"/>
                <a:gd name="connsiteX5" fmla="*/ 840802 w 853502"/>
                <a:gd name="connsiteY5" fmla="*/ 173009 h 1125154"/>
                <a:gd name="connsiteX0" fmla="*/ 845932 w 845932"/>
                <a:gd name="connsiteY0" fmla="*/ 828779 h 1125152"/>
                <a:gd name="connsiteX1" fmla="*/ 578533 w 845932"/>
                <a:gd name="connsiteY1" fmla="*/ 1074788 h 1125152"/>
                <a:gd name="connsiteX2" fmla="*/ 133127 w 845932"/>
                <a:gd name="connsiteY2" fmla="*/ 999226 h 1125152"/>
                <a:gd name="connsiteX3" fmla="*/ 48224 w 845932"/>
                <a:gd name="connsiteY3" fmla="*/ 319227 h 1125152"/>
                <a:gd name="connsiteX4" fmla="*/ 422474 w 845932"/>
                <a:gd name="connsiteY4" fmla="*/ 20908 h 1125152"/>
                <a:gd name="connsiteX5" fmla="*/ 833232 w 845932"/>
                <a:gd name="connsiteY5" fmla="*/ 193779 h 1125152"/>
                <a:gd name="connsiteX0" fmla="*/ 845932 w 874057"/>
                <a:gd name="connsiteY0" fmla="*/ 814748 h 1111123"/>
                <a:gd name="connsiteX1" fmla="*/ 578533 w 874057"/>
                <a:gd name="connsiteY1" fmla="*/ 1060757 h 1111123"/>
                <a:gd name="connsiteX2" fmla="*/ 133127 w 874057"/>
                <a:gd name="connsiteY2" fmla="*/ 985195 h 1111123"/>
                <a:gd name="connsiteX3" fmla="*/ 48224 w 874057"/>
                <a:gd name="connsiteY3" fmla="*/ 305196 h 1111123"/>
                <a:gd name="connsiteX4" fmla="*/ 422474 w 874057"/>
                <a:gd name="connsiteY4" fmla="*/ 6877 h 1111123"/>
                <a:gd name="connsiteX5" fmla="*/ 874057 w 874057"/>
                <a:gd name="connsiteY5" fmla="*/ 263928 h 1111123"/>
                <a:gd name="connsiteX0" fmla="*/ 845932 w 845932"/>
                <a:gd name="connsiteY0" fmla="*/ 812932 h 1109305"/>
                <a:gd name="connsiteX1" fmla="*/ 578533 w 845932"/>
                <a:gd name="connsiteY1" fmla="*/ 1058941 h 1109305"/>
                <a:gd name="connsiteX2" fmla="*/ 133127 w 845932"/>
                <a:gd name="connsiteY2" fmla="*/ 983379 h 1109305"/>
                <a:gd name="connsiteX3" fmla="*/ 48224 w 845932"/>
                <a:gd name="connsiteY3" fmla="*/ 303380 h 1109305"/>
                <a:gd name="connsiteX4" fmla="*/ 422474 w 845932"/>
                <a:gd name="connsiteY4" fmla="*/ 5061 h 1109305"/>
                <a:gd name="connsiteX5" fmla="*/ 787526 w 845932"/>
                <a:gd name="connsiteY5" fmla="*/ 273015 h 1109305"/>
                <a:gd name="connsiteX0" fmla="*/ 885411 w 885411"/>
                <a:gd name="connsiteY0" fmla="*/ 824227 h 1109305"/>
                <a:gd name="connsiteX1" fmla="*/ 618012 w 885411"/>
                <a:gd name="connsiteY1" fmla="*/ 1070236 h 1109305"/>
                <a:gd name="connsiteX2" fmla="*/ 172606 w 885411"/>
                <a:gd name="connsiteY2" fmla="*/ 994674 h 1109305"/>
                <a:gd name="connsiteX3" fmla="*/ 48224 w 885411"/>
                <a:gd name="connsiteY3" fmla="*/ 382442 h 1109305"/>
                <a:gd name="connsiteX4" fmla="*/ 461953 w 885411"/>
                <a:gd name="connsiteY4" fmla="*/ 16356 h 1109305"/>
                <a:gd name="connsiteX5" fmla="*/ 827005 w 885411"/>
                <a:gd name="connsiteY5" fmla="*/ 284310 h 1109305"/>
                <a:gd name="connsiteX0" fmla="*/ 878200 w 878200"/>
                <a:gd name="connsiteY0" fmla="*/ 818772 h 1103852"/>
                <a:gd name="connsiteX1" fmla="*/ 610801 w 878200"/>
                <a:gd name="connsiteY1" fmla="*/ 1064781 h 1103852"/>
                <a:gd name="connsiteX2" fmla="*/ 165395 w 878200"/>
                <a:gd name="connsiteY2" fmla="*/ 989219 h 1103852"/>
                <a:gd name="connsiteX3" fmla="*/ 41013 w 878200"/>
                <a:gd name="connsiteY3" fmla="*/ 376987 h 1103852"/>
                <a:gd name="connsiteX4" fmla="*/ 411477 w 878200"/>
                <a:gd name="connsiteY4" fmla="*/ 16354 h 1103852"/>
                <a:gd name="connsiteX5" fmla="*/ 819794 w 878200"/>
                <a:gd name="connsiteY5" fmla="*/ 278855 h 1103852"/>
                <a:gd name="connsiteX0" fmla="*/ 878201 w 878201"/>
                <a:gd name="connsiteY0" fmla="*/ 818774 h 1103852"/>
                <a:gd name="connsiteX1" fmla="*/ 562358 w 878201"/>
                <a:gd name="connsiteY1" fmla="*/ 1064782 h 1103852"/>
                <a:gd name="connsiteX2" fmla="*/ 165396 w 878201"/>
                <a:gd name="connsiteY2" fmla="*/ 989221 h 1103852"/>
                <a:gd name="connsiteX3" fmla="*/ 41014 w 878201"/>
                <a:gd name="connsiteY3" fmla="*/ 376989 h 1103852"/>
                <a:gd name="connsiteX4" fmla="*/ 411478 w 878201"/>
                <a:gd name="connsiteY4" fmla="*/ 16356 h 1103852"/>
                <a:gd name="connsiteX5" fmla="*/ 819795 w 878201"/>
                <a:gd name="connsiteY5" fmla="*/ 278857 h 1103852"/>
                <a:gd name="connsiteX0" fmla="*/ 878831 w 878831"/>
                <a:gd name="connsiteY0" fmla="*/ 756461 h 1041540"/>
                <a:gd name="connsiteX1" fmla="*/ 562988 w 878831"/>
                <a:gd name="connsiteY1" fmla="*/ 1002469 h 1041540"/>
                <a:gd name="connsiteX2" fmla="*/ 166026 w 878831"/>
                <a:gd name="connsiteY2" fmla="*/ 926908 h 1041540"/>
                <a:gd name="connsiteX3" fmla="*/ 41644 w 878831"/>
                <a:gd name="connsiteY3" fmla="*/ 314676 h 1041540"/>
                <a:gd name="connsiteX4" fmla="*/ 415893 w 878831"/>
                <a:gd name="connsiteY4" fmla="*/ 16356 h 1041540"/>
                <a:gd name="connsiteX5" fmla="*/ 820425 w 878831"/>
                <a:gd name="connsiteY5" fmla="*/ 216544 h 1041540"/>
                <a:gd name="connsiteX0" fmla="*/ 831779 w 831779"/>
                <a:gd name="connsiteY0" fmla="*/ 765936 h 1041538"/>
                <a:gd name="connsiteX1" fmla="*/ 515936 w 831779"/>
                <a:gd name="connsiteY1" fmla="*/ 1011944 h 1041538"/>
                <a:gd name="connsiteX2" fmla="*/ 118974 w 831779"/>
                <a:gd name="connsiteY2" fmla="*/ 936383 h 1041538"/>
                <a:gd name="connsiteX3" fmla="*/ 41643 w 831779"/>
                <a:gd name="connsiteY3" fmla="*/ 381013 h 1041538"/>
                <a:gd name="connsiteX4" fmla="*/ 368841 w 831779"/>
                <a:gd name="connsiteY4" fmla="*/ 25831 h 1041538"/>
                <a:gd name="connsiteX5" fmla="*/ 773373 w 831779"/>
                <a:gd name="connsiteY5" fmla="*/ 226019 h 1041538"/>
                <a:gd name="connsiteX0" fmla="*/ 824568 w 824568"/>
                <a:gd name="connsiteY0" fmla="*/ 765938 h 1039445"/>
                <a:gd name="connsiteX1" fmla="*/ 508725 w 824568"/>
                <a:gd name="connsiteY1" fmla="*/ 1011946 h 1039445"/>
                <a:gd name="connsiteX2" fmla="*/ 155031 w 824568"/>
                <a:gd name="connsiteY2" fmla="*/ 930931 h 1039445"/>
                <a:gd name="connsiteX3" fmla="*/ 34432 w 824568"/>
                <a:gd name="connsiteY3" fmla="*/ 381015 h 1039445"/>
                <a:gd name="connsiteX4" fmla="*/ 361630 w 824568"/>
                <a:gd name="connsiteY4" fmla="*/ 25833 h 1039445"/>
                <a:gd name="connsiteX5" fmla="*/ 766162 w 824568"/>
                <a:gd name="connsiteY5" fmla="*/ 226021 h 10394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24568" h="1039445">
                  <a:moveTo>
                    <a:pt x="824568" y="765938"/>
                  </a:moveTo>
                  <a:cubicBezTo>
                    <a:pt x="734609" y="832613"/>
                    <a:pt x="620314" y="984447"/>
                    <a:pt x="508725" y="1011946"/>
                  </a:cubicBezTo>
                  <a:cubicBezTo>
                    <a:pt x="397136" y="1039445"/>
                    <a:pt x="234080" y="1036086"/>
                    <a:pt x="155031" y="930931"/>
                  </a:cubicBezTo>
                  <a:cubicBezTo>
                    <a:pt x="75982" y="825776"/>
                    <a:pt x="-1" y="531865"/>
                    <a:pt x="34432" y="381015"/>
                  </a:cubicBezTo>
                  <a:cubicBezTo>
                    <a:pt x="68865" y="230165"/>
                    <a:pt x="239675" y="51665"/>
                    <a:pt x="361630" y="25833"/>
                  </a:cubicBezTo>
                  <a:cubicBezTo>
                    <a:pt x="483585" y="1"/>
                    <a:pt x="659270" y="161462"/>
                    <a:pt x="766162" y="226021"/>
                  </a:cubicBezTo>
                </a:path>
              </a:pathLst>
            </a:custGeom>
            <a:ln w="12700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050"/>
            </a:p>
          </p:txBody>
        </p:sp>
        <p:sp>
          <p:nvSpPr>
            <p:cNvPr id="89" name="Freeform 88"/>
            <p:cNvSpPr/>
            <p:nvPr/>
          </p:nvSpPr>
          <p:spPr bwMode="auto">
            <a:xfrm flipH="1">
              <a:off x="6215110" y="2875211"/>
              <a:ext cx="1035051" cy="1052812"/>
            </a:xfrm>
            <a:custGeom>
              <a:avLst/>
              <a:gdLst>
                <a:gd name="connsiteX0" fmla="*/ 1134533 w 1172633"/>
                <a:gd name="connsiteY0" fmla="*/ 1111250 h 1344083"/>
                <a:gd name="connsiteX1" fmla="*/ 740833 w 1172633"/>
                <a:gd name="connsiteY1" fmla="*/ 1339850 h 1344083"/>
                <a:gd name="connsiteX2" fmla="*/ 169333 w 1172633"/>
                <a:gd name="connsiteY2" fmla="*/ 1085850 h 1344083"/>
                <a:gd name="connsiteX3" fmla="*/ 29633 w 1172633"/>
                <a:gd name="connsiteY3" fmla="*/ 565150 h 1344083"/>
                <a:gd name="connsiteX4" fmla="*/ 347133 w 1172633"/>
                <a:gd name="connsiteY4" fmla="*/ 95250 h 1344083"/>
                <a:gd name="connsiteX5" fmla="*/ 855133 w 1172633"/>
                <a:gd name="connsiteY5" fmla="*/ 31750 h 1344083"/>
                <a:gd name="connsiteX6" fmla="*/ 1172633 w 1172633"/>
                <a:gd name="connsiteY6" fmla="*/ 285750 h 1344083"/>
                <a:gd name="connsiteX0" fmla="*/ 1134533 w 1172633"/>
                <a:gd name="connsiteY0" fmla="*/ 1143000 h 1375833"/>
                <a:gd name="connsiteX1" fmla="*/ 740833 w 1172633"/>
                <a:gd name="connsiteY1" fmla="*/ 1371600 h 1375833"/>
                <a:gd name="connsiteX2" fmla="*/ 169333 w 1172633"/>
                <a:gd name="connsiteY2" fmla="*/ 1117600 h 1375833"/>
                <a:gd name="connsiteX3" fmla="*/ 29633 w 1172633"/>
                <a:gd name="connsiteY3" fmla="*/ 596900 h 1375833"/>
                <a:gd name="connsiteX4" fmla="*/ 347133 w 1172633"/>
                <a:gd name="connsiteY4" fmla="*/ 127000 h 1375833"/>
                <a:gd name="connsiteX5" fmla="*/ 760076 w 1172633"/>
                <a:gd name="connsiteY5" fmla="*/ 31750 h 1375833"/>
                <a:gd name="connsiteX6" fmla="*/ 1172633 w 1172633"/>
                <a:gd name="connsiteY6" fmla="*/ 317500 h 1375833"/>
                <a:gd name="connsiteX0" fmla="*/ 1117408 w 1155508"/>
                <a:gd name="connsiteY0" fmla="*/ 1149117 h 1381950"/>
                <a:gd name="connsiteX1" fmla="*/ 723708 w 1155508"/>
                <a:gd name="connsiteY1" fmla="*/ 1377717 h 1381950"/>
                <a:gd name="connsiteX2" fmla="*/ 152208 w 1155508"/>
                <a:gd name="connsiteY2" fmla="*/ 1123717 h 1381950"/>
                <a:gd name="connsiteX3" fmla="*/ 12508 w 1155508"/>
                <a:gd name="connsiteY3" fmla="*/ 603017 h 1381950"/>
                <a:gd name="connsiteX4" fmla="*/ 227254 w 1155508"/>
                <a:gd name="connsiteY4" fmla="*/ 96417 h 1381950"/>
                <a:gd name="connsiteX5" fmla="*/ 742951 w 1155508"/>
                <a:gd name="connsiteY5" fmla="*/ 37867 h 1381950"/>
                <a:gd name="connsiteX6" fmla="*/ 1155508 w 1155508"/>
                <a:gd name="connsiteY6" fmla="*/ 323617 h 1381950"/>
                <a:gd name="connsiteX0" fmla="*/ 1212082 w 1250182"/>
                <a:gd name="connsiteY0" fmla="*/ 1150284 h 1383117"/>
                <a:gd name="connsiteX1" fmla="*/ 818382 w 1250182"/>
                <a:gd name="connsiteY1" fmla="*/ 1378884 h 1383117"/>
                <a:gd name="connsiteX2" fmla="*/ 246882 w 1250182"/>
                <a:gd name="connsiteY2" fmla="*/ 1124884 h 1383117"/>
                <a:gd name="connsiteX3" fmla="*/ 12508 w 1250182"/>
                <a:gd name="connsiteY3" fmla="*/ 624535 h 1383117"/>
                <a:gd name="connsiteX4" fmla="*/ 321928 w 1250182"/>
                <a:gd name="connsiteY4" fmla="*/ 97584 h 1383117"/>
                <a:gd name="connsiteX5" fmla="*/ 837625 w 1250182"/>
                <a:gd name="connsiteY5" fmla="*/ 39034 h 1383117"/>
                <a:gd name="connsiteX6" fmla="*/ 1250182 w 1250182"/>
                <a:gd name="connsiteY6" fmla="*/ 324784 h 1383117"/>
                <a:gd name="connsiteX0" fmla="*/ 1225360 w 1263460"/>
                <a:gd name="connsiteY0" fmla="*/ 1150284 h 1379084"/>
                <a:gd name="connsiteX1" fmla="*/ 831660 w 1263460"/>
                <a:gd name="connsiteY1" fmla="*/ 1378884 h 1379084"/>
                <a:gd name="connsiteX2" fmla="*/ 180495 w 1263460"/>
                <a:gd name="connsiteY2" fmla="*/ 1151483 h 1379084"/>
                <a:gd name="connsiteX3" fmla="*/ 25786 w 1263460"/>
                <a:gd name="connsiteY3" fmla="*/ 624535 h 1379084"/>
                <a:gd name="connsiteX4" fmla="*/ 335206 w 1263460"/>
                <a:gd name="connsiteY4" fmla="*/ 97584 h 1379084"/>
                <a:gd name="connsiteX5" fmla="*/ 850903 w 1263460"/>
                <a:gd name="connsiteY5" fmla="*/ 39034 h 1379084"/>
                <a:gd name="connsiteX6" fmla="*/ 1263460 w 1263460"/>
                <a:gd name="connsiteY6" fmla="*/ 324784 h 1379084"/>
                <a:gd name="connsiteX0" fmla="*/ 1225359 w 1263459"/>
                <a:gd name="connsiteY0" fmla="*/ 1150284 h 1444431"/>
                <a:gd name="connsiteX1" fmla="*/ 799332 w 1263459"/>
                <a:gd name="connsiteY1" fmla="*/ 1444232 h 1444431"/>
                <a:gd name="connsiteX2" fmla="*/ 180494 w 1263459"/>
                <a:gd name="connsiteY2" fmla="*/ 1151483 h 1444431"/>
                <a:gd name="connsiteX3" fmla="*/ 25785 w 1263459"/>
                <a:gd name="connsiteY3" fmla="*/ 624535 h 1444431"/>
                <a:gd name="connsiteX4" fmla="*/ 335205 w 1263459"/>
                <a:gd name="connsiteY4" fmla="*/ 97584 h 1444431"/>
                <a:gd name="connsiteX5" fmla="*/ 850902 w 1263459"/>
                <a:gd name="connsiteY5" fmla="*/ 39034 h 1444431"/>
                <a:gd name="connsiteX6" fmla="*/ 1263459 w 1263459"/>
                <a:gd name="connsiteY6" fmla="*/ 324784 h 1444431"/>
                <a:gd name="connsiteX0" fmla="*/ 1225359 w 1263459"/>
                <a:gd name="connsiteY0" fmla="*/ 1150284 h 1463949"/>
                <a:gd name="connsiteX1" fmla="*/ 799332 w 1263459"/>
                <a:gd name="connsiteY1" fmla="*/ 1444232 h 1463949"/>
                <a:gd name="connsiteX2" fmla="*/ 180493 w 1263459"/>
                <a:gd name="connsiteY2" fmla="*/ 1268583 h 1463949"/>
                <a:gd name="connsiteX3" fmla="*/ 25785 w 1263459"/>
                <a:gd name="connsiteY3" fmla="*/ 624535 h 1463949"/>
                <a:gd name="connsiteX4" fmla="*/ 335205 w 1263459"/>
                <a:gd name="connsiteY4" fmla="*/ 97584 h 1463949"/>
                <a:gd name="connsiteX5" fmla="*/ 850902 w 1263459"/>
                <a:gd name="connsiteY5" fmla="*/ 39034 h 1463949"/>
                <a:gd name="connsiteX6" fmla="*/ 1263459 w 1263459"/>
                <a:gd name="connsiteY6" fmla="*/ 324784 h 1463949"/>
                <a:gd name="connsiteX0" fmla="*/ 1208169 w 1246269"/>
                <a:gd name="connsiteY0" fmla="*/ 1150284 h 1522298"/>
                <a:gd name="connsiteX1" fmla="*/ 782142 w 1246269"/>
                <a:gd name="connsiteY1" fmla="*/ 1444232 h 1522298"/>
                <a:gd name="connsiteX2" fmla="*/ 266443 w 1246269"/>
                <a:gd name="connsiteY2" fmla="*/ 1385682 h 1522298"/>
                <a:gd name="connsiteX3" fmla="*/ 8595 w 1246269"/>
                <a:gd name="connsiteY3" fmla="*/ 624535 h 1522298"/>
                <a:gd name="connsiteX4" fmla="*/ 318015 w 1246269"/>
                <a:gd name="connsiteY4" fmla="*/ 97584 h 1522298"/>
                <a:gd name="connsiteX5" fmla="*/ 833712 w 1246269"/>
                <a:gd name="connsiteY5" fmla="*/ 39034 h 1522298"/>
                <a:gd name="connsiteX6" fmla="*/ 1246269 w 1246269"/>
                <a:gd name="connsiteY6" fmla="*/ 324784 h 1522298"/>
                <a:gd name="connsiteX0" fmla="*/ 1259739 w 1297839"/>
                <a:gd name="connsiteY0" fmla="*/ 1169801 h 1522298"/>
                <a:gd name="connsiteX1" fmla="*/ 833712 w 1297839"/>
                <a:gd name="connsiteY1" fmla="*/ 1463749 h 1522298"/>
                <a:gd name="connsiteX2" fmla="*/ 318013 w 1297839"/>
                <a:gd name="connsiteY2" fmla="*/ 1405199 h 1522298"/>
                <a:gd name="connsiteX3" fmla="*/ 8595 w 1297839"/>
                <a:gd name="connsiteY3" fmla="*/ 761151 h 1522298"/>
                <a:gd name="connsiteX4" fmla="*/ 369585 w 1297839"/>
                <a:gd name="connsiteY4" fmla="*/ 117101 h 1522298"/>
                <a:gd name="connsiteX5" fmla="*/ 885282 w 1297839"/>
                <a:gd name="connsiteY5" fmla="*/ 58551 h 1522298"/>
                <a:gd name="connsiteX6" fmla="*/ 1297839 w 1297839"/>
                <a:gd name="connsiteY6" fmla="*/ 344301 h 1522298"/>
                <a:gd name="connsiteX0" fmla="*/ 1268335 w 1306435"/>
                <a:gd name="connsiteY0" fmla="*/ 1139358 h 1491857"/>
                <a:gd name="connsiteX1" fmla="*/ 842308 w 1306435"/>
                <a:gd name="connsiteY1" fmla="*/ 1433306 h 1491857"/>
                <a:gd name="connsiteX2" fmla="*/ 326609 w 1306435"/>
                <a:gd name="connsiteY2" fmla="*/ 1374756 h 1491857"/>
                <a:gd name="connsiteX3" fmla="*/ 17191 w 1306435"/>
                <a:gd name="connsiteY3" fmla="*/ 730708 h 1491857"/>
                <a:gd name="connsiteX4" fmla="*/ 223469 w 1306435"/>
                <a:gd name="connsiteY4" fmla="*/ 145211 h 1491857"/>
                <a:gd name="connsiteX5" fmla="*/ 893878 w 1306435"/>
                <a:gd name="connsiteY5" fmla="*/ 28108 h 1491857"/>
                <a:gd name="connsiteX6" fmla="*/ 1306435 w 1306435"/>
                <a:gd name="connsiteY6" fmla="*/ 313858 h 1491857"/>
                <a:gd name="connsiteX0" fmla="*/ 1268334 w 1306434"/>
                <a:gd name="connsiteY0" fmla="*/ 1197906 h 1550404"/>
                <a:gd name="connsiteX1" fmla="*/ 842307 w 1306434"/>
                <a:gd name="connsiteY1" fmla="*/ 1491854 h 1550404"/>
                <a:gd name="connsiteX2" fmla="*/ 326608 w 1306434"/>
                <a:gd name="connsiteY2" fmla="*/ 1433304 h 1550404"/>
                <a:gd name="connsiteX3" fmla="*/ 17190 w 1306434"/>
                <a:gd name="connsiteY3" fmla="*/ 789256 h 1550404"/>
                <a:gd name="connsiteX4" fmla="*/ 223468 w 1306434"/>
                <a:gd name="connsiteY4" fmla="*/ 203759 h 1550404"/>
                <a:gd name="connsiteX5" fmla="*/ 790735 w 1306434"/>
                <a:gd name="connsiteY5" fmla="*/ 28108 h 1550404"/>
                <a:gd name="connsiteX6" fmla="*/ 1306434 w 1306434"/>
                <a:gd name="connsiteY6" fmla="*/ 372406 h 1550404"/>
                <a:gd name="connsiteX0" fmla="*/ 1259738 w 1297838"/>
                <a:gd name="connsiteY0" fmla="*/ 1197906 h 1521329"/>
                <a:gd name="connsiteX1" fmla="*/ 833711 w 1297838"/>
                <a:gd name="connsiteY1" fmla="*/ 1491854 h 1521329"/>
                <a:gd name="connsiteX2" fmla="*/ 163302 w 1297838"/>
                <a:gd name="connsiteY2" fmla="*/ 1374756 h 1521329"/>
                <a:gd name="connsiteX3" fmla="*/ 8594 w 1297838"/>
                <a:gd name="connsiteY3" fmla="*/ 789256 h 1521329"/>
                <a:gd name="connsiteX4" fmla="*/ 214872 w 1297838"/>
                <a:gd name="connsiteY4" fmla="*/ 203759 h 1521329"/>
                <a:gd name="connsiteX5" fmla="*/ 782139 w 1297838"/>
                <a:gd name="connsiteY5" fmla="*/ 28108 h 1521329"/>
                <a:gd name="connsiteX6" fmla="*/ 1297838 w 1297838"/>
                <a:gd name="connsiteY6" fmla="*/ 372406 h 1521329"/>
                <a:gd name="connsiteX0" fmla="*/ 1311311 w 1349411"/>
                <a:gd name="connsiteY0" fmla="*/ 1197906 h 1521329"/>
                <a:gd name="connsiteX1" fmla="*/ 885284 w 1349411"/>
                <a:gd name="connsiteY1" fmla="*/ 1491854 h 1521329"/>
                <a:gd name="connsiteX2" fmla="*/ 214875 w 1349411"/>
                <a:gd name="connsiteY2" fmla="*/ 1374756 h 1521329"/>
                <a:gd name="connsiteX3" fmla="*/ 8596 w 1349411"/>
                <a:gd name="connsiteY3" fmla="*/ 730708 h 1521329"/>
                <a:gd name="connsiteX4" fmla="*/ 266445 w 1349411"/>
                <a:gd name="connsiteY4" fmla="*/ 203759 h 1521329"/>
                <a:gd name="connsiteX5" fmla="*/ 833712 w 1349411"/>
                <a:gd name="connsiteY5" fmla="*/ 28108 h 1521329"/>
                <a:gd name="connsiteX6" fmla="*/ 1349411 w 1349411"/>
                <a:gd name="connsiteY6" fmla="*/ 372406 h 1521329"/>
                <a:gd name="connsiteX0" fmla="*/ 1311310 w 1349410"/>
                <a:gd name="connsiteY0" fmla="*/ 1207664 h 1531087"/>
                <a:gd name="connsiteX1" fmla="*/ 885283 w 1349410"/>
                <a:gd name="connsiteY1" fmla="*/ 1501612 h 1531087"/>
                <a:gd name="connsiteX2" fmla="*/ 214874 w 1349410"/>
                <a:gd name="connsiteY2" fmla="*/ 1384514 h 1531087"/>
                <a:gd name="connsiteX3" fmla="*/ 8595 w 1349410"/>
                <a:gd name="connsiteY3" fmla="*/ 740466 h 1531087"/>
                <a:gd name="connsiteX4" fmla="*/ 266443 w 1349410"/>
                <a:gd name="connsiteY4" fmla="*/ 154968 h 1531087"/>
                <a:gd name="connsiteX5" fmla="*/ 833711 w 1349410"/>
                <a:gd name="connsiteY5" fmla="*/ 37866 h 1531087"/>
                <a:gd name="connsiteX6" fmla="*/ 1349410 w 1349410"/>
                <a:gd name="connsiteY6" fmla="*/ 382164 h 1531087"/>
                <a:gd name="connsiteX0" fmla="*/ 1311310 w 1349410"/>
                <a:gd name="connsiteY0" fmla="*/ 1266212 h 1589635"/>
                <a:gd name="connsiteX1" fmla="*/ 885283 w 1349410"/>
                <a:gd name="connsiteY1" fmla="*/ 1560160 h 1589635"/>
                <a:gd name="connsiteX2" fmla="*/ 214874 w 1349410"/>
                <a:gd name="connsiteY2" fmla="*/ 1443062 h 1589635"/>
                <a:gd name="connsiteX3" fmla="*/ 8595 w 1349410"/>
                <a:gd name="connsiteY3" fmla="*/ 799014 h 1589635"/>
                <a:gd name="connsiteX4" fmla="*/ 266443 w 1349410"/>
                <a:gd name="connsiteY4" fmla="*/ 213516 h 1589635"/>
                <a:gd name="connsiteX5" fmla="*/ 782141 w 1349410"/>
                <a:gd name="connsiteY5" fmla="*/ 37866 h 1589635"/>
                <a:gd name="connsiteX6" fmla="*/ 1349410 w 1349410"/>
                <a:gd name="connsiteY6" fmla="*/ 440712 h 1589635"/>
                <a:gd name="connsiteX0" fmla="*/ 1302714 w 1340814"/>
                <a:gd name="connsiteY0" fmla="*/ 1275970 h 1599393"/>
                <a:gd name="connsiteX1" fmla="*/ 876687 w 1340814"/>
                <a:gd name="connsiteY1" fmla="*/ 1569918 h 1599393"/>
                <a:gd name="connsiteX2" fmla="*/ 206278 w 1340814"/>
                <a:gd name="connsiteY2" fmla="*/ 1452820 h 1599393"/>
                <a:gd name="connsiteX3" fmla="*/ -1 w 1340814"/>
                <a:gd name="connsiteY3" fmla="*/ 808772 h 1599393"/>
                <a:gd name="connsiteX4" fmla="*/ 206277 w 1340814"/>
                <a:gd name="connsiteY4" fmla="*/ 164724 h 1599393"/>
                <a:gd name="connsiteX5" fmla="*/ 773545 w 1340814"/>
                <a:gd name="connsiteY5" fmla="*/ 47624 h 1599393"/>
                <a:gd name="connsiteX6" fmla="*/ 1340814 w 1340814"/>
                <a:gd name="connsiteY6" fmla="*/ 450470 h 1599393"/>
                <a:gd name="connsiteX0" fmla="*/ 1354285 w 1392385"/>
                <a:gd name="connsiteY0" fmla="*/ 1275970 h 1599393"/>
                <a:gd name="connsiteX1" fmla="*/ 928258 w 1392385"/>
                <a:gd name="connsiteY1" fmla="*/ 1569918 h 1599393"/>
                <a:gd name="connsiteX2" fmla="*/ 257849 w 1392385"/>
                <a:gd name="connsiteY2" fmla="*/ 1452820 h 1599393"/>
                <a:gd name="connsiteX3" fmla="*/ 0 w 1392385"/>
                <a:gd name="connsiteY3" fmla="*/ 808773 h 1599393"/>
                <a:gd name="connsiteX4" fmla="*/ 257848 w 1392385"/>
                <a:gd name="connsiteY4" fmla="*/ 164724 h 1599393"/>
                <a:gd name="connsiteX5" fmla="*/ 825116 w 1392385"/>
                <a:gd name="connsiteY5" fmla="*/ 47624 h 1599393"/>
                <a:gd name="connsiteX6" fmla="*/ 1392385 w 1392385"/>
                <a:gd name="connsiteY6" fmla="*/ 450470 h 1599393"/>
                <a:gd name="connsiteX0" fmla="*/ 1362881 w 1400981"/>
                <a:gd name="connsiteY0" fmla="*/ 1275970 h 1638231"/>
                <a:gd name="connsiteX1" fmla="*/ 936854 w 1400981"/>
                <a:gd name="connsiteY1" fmla="*/ 1569918 h 1638231"/>
                <a:gd name="connsiteX2" fmla="*/ 214875 w 1400981"/>
                <a:gd name="connsiteY2" fmla="*/ 1511372 h 1638231"/>
                <a:gd name="connsiteX3" fmla="*/ 8596 w 1400981"/>
                <a:gd name="connsiteY3" fmla="*/ 808773 h 1638231"/>
                <a:gd name="connsiteX4" fmla="*/ 266444 w 1400981"/>
                <a:gd name="connsiteY4" fmla="*/ 164724 h 1638231"/>
                <a:gd name="connsiteX5" fmla="*/ 833712 w 1400981"/>
                <a:gd name="connsiteY5" fmla="*/ 47624 h 1638231"/>
                <a:gd name="connsiteX6" fmla="*/ 1400981 w 1400981"/>
                <a:gd name="connsiteY6" fmla="*/ 450470 h 1638231"/>
                <a:gd name="connsiteX0" fmla="*/ 1362880 w 1400980"/>
                <a:gd name="connsiteY0" fmla="*/ 1275970 h 1667706"/>
                <a:gd name="connsiteX1" fmla="*/ 885281 w 1400980"/>
                <a:gd name="connsiteY1" fmla="*/ 1628472 h 1667706"/>
                <a:gd name="connsiteX2" fmla="*/ 214874 w 1400980"/>
                <a:gd name="connsiteY2" fmla="*/ 1511372 h 1667706"/>
                <a:gd name="connsiteX3" fmla="*/ 8595 w 1400980"/>
                <a:gd name="connsiteY3" fmla="*/ 808773 h 1667706"/>
                <a:gd name="connsiteX4" fmla="*/ 266443 w 1400980"/>
                <a:gd name="connsiteY4" fmla="*/ 164724 h 1667706"/>
                <a:gd name="connsiteX5" fmla="*/ 833711 w 1400980"/>
                <a:gd name="connsiteY5" fmla="*/ 47624 h 1667706"/>
                <a:gd name="connsiteX6" fmla="*/ 1400980 w 1400980"/>
                <a:gd name="connsiteY6" fmla="*/ 450470 h 1667706"/>
                <a:gd name="connsiteX0" fmla="*/ 1371476 w 1409576"/>
                <a:gd name="connsiteY0" fmla="*/ 1275970 h 1667704"/>
                <a:gd name="connsiteX1" fmla="*/ 893877 w 1409576"/>
                <a:gd name="connsiteY1" fmla="*/ 1628472 h 1667704"/>
                <a:gd name="connsiteX2" fmla="*/ 171898 w 1409576"/>
                <a:gd name="connsiteY2" fmla="*/ 1511371 h 1667704"/>
                <a:gd name="connsiteX3" fmla="*/ 17191 w 1409576"/>
                <a:gd name="connsiteY3" fmla="*/ 808773 h 1667704"/>
                <a:gd name="connsiteX4" fmla="*/ 275039 w 1409576"/>
                <a:gd name="connsiteY4" fmla="*/ 164724 h 1667704"/>
                <a:gd name="connsiteX5" fmla="*/ 842307 w 1409576"/>
                <a:gd name="connsiteY5" fmla="*/ 47624 h 1667704"/>
                <a:gd name="connsiteX6" fmla="*/ 1409576 w 1409576"/>
                <a:gd name="connsiteY6" fmla="*/ 450470 h 1667704"/>
                <a:gd name="connsiteX0" fmla="*/ 1423047 w 1461147"/>
                <a:gd name="connsiteY0" fmla="*/ 1275970 h 1667706"/>
                <a:gd name="connsiteX1" fmla="*/ 945448 w 1461147"/>
                <a:gd name="connsiteY1" fmla="*/ 1628472 h 1667706"/>
                <a:gd name="connsiteX2" fmla="*/ 223469 w 1461147"/>
                <a:gd name="connsiteY2" fmla="*/ 1511371 h 1667706"/>
                <a:gd name="connsiteX3" fmla="*/ 17190 w 1461147"/>
                <a:gd name="connsiteY3" fmla="*/ 808774 h 1667706"/>
                <a:gd name="connsiteX4" fmla="*/ 326610 w 1461147"/>
                <a:gd name="connsiteY4" fmla="*/ 164724 h 1667706"/>
                <a:gd name="connsiteX5" fmla="*/ 893878 w 1461147"/>
                <a:gd name="connsiteY5" fmla="*/ 47624 h 1667706"/>
                <a:gd name="connsiteX6" fmla="*/ 1461147 w 1461147"/>
                <a:gd name="connsiteY6" fmla="*/ 450470 h 1667706"/>
                <a:gd name="connsiteX0" fmla="*/ 1423047 w 1461147"/>
                <a:gd name="connsiteY0" fmla="*/ 1296656 h 1688390"/>
                <a:gd name="connsiteX1" fmla="*/ 945448 w 1461147"/>
                <a:gd name="connsiteY1" fmla="*/ 1649158 h 1688390"/>
                <a:gd name="connsiteX2" fmla="*/ 223469 w 1461147"/>
                <a:gd name="connsiteY2" fmla="*/ 1532057 h 1688390"/>
                <a:gd name="connsiteX3" fmla="*/ 17190 w 1461147"/>
                <a:gd name="connsiteY3" fmla="*/ 829460 h 1688390"/>
                <a:gd name="connsiteX4" fmla="*/ 326609 w 1461147"/>
                <a:gd name="connsiteY4" fmla="*/ 126859 h 1688390"/>
                <a:gd name="connsiteX5" fmla="*/ 893878 w 1461147"/>
                <a:gd name="connsiteY5" fmla="*/ 68310 h 1688390"/>
                <a:gd name="connsiteX6" fmla="*/ 1461147 w 1461147"/>
                <a:gd name="connsiteY6" fmla="*/ 471156 h 16883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461147" h="1688390">
                  <a:moveTo>
                    <a:pt x="1423047" y="1296656"/>
                  </a:moveTo>
                  <a:cubicBezTo>
                    <a:pt x="1306630" y="1413072"/>
                    <a:pt x="1145378" y="1609925"/>
                    <a:pt x="945448" y="1649158"/>
                  </a:cubicBezTo>
                  <a:cubicBezTo>
                    <a:pt x="745518" y="1688391"/>
                    <a:pt x="378179" y="1668673"/>
                    <a:pt x="223469" y="1532057"/>
                  </a:cubicBezTo>
                  <a:cubicBezTo>
                    <a:pt x="68759" y="1395441"/>
                    <a:pt x="0" y="1063660"/>
                    <a:pt x="17190" y="829460"/>
                  </a:cubicBezTo>
                  <a:cubicBezTo>
                    <a:pt x="34380" y="595260"/>
                    <a:pt x="180494" y="253717"/>
                    <a:pt x="326609" y="126859"/>
                  </a:cubicBezTo>
                  <a:cubicBezTo>
                    <a:pt x="472724" y="1"/>
                    <a:pt x="704788" y="10927"/>
                    <a:pt x="893878" y="68310"/>
                  </a:cubicBezTo>
                  <a:cubicBezTo>
                    <a:pt x="1082968" y="125693"/>
                    <a:pt x="1371188" y="360031"/>
                    <a:pt x="1461147" y="471156"/>
                  </a:cubicBezTo>
                </a:path>
              </a:pathLst>
            </a:custGeom>
            <a:ln w="12700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050"/>
            </a:p>
          </p:txBody>
        </p:sp>
        <p:sp>
          <p:nvSpPr>
            <p:cNvPr id="90" name="TextBox 31"/>
            <p:cNvSpPr txBox="1">
              <a:spLocks noChangeArrowheads="1"/>
            </p:cNvSpPr>
            <p:nvPr/>
          </p:nvSpPr>
          <p:spPr bwMode="auto">
            <a:xfrm>
              <a:off x="2152692" y="2730420"/>
              <a:ext cx="644882" cy="33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50"/>
                <a:t>soda</a:t>
              </a:r>
            </a:p>
          </p:txBody>
        </p:sp>
        <p:sp>
          <p:nvSpPr>
            <p:cNvPr id="91" name="TextBox 32"/>
            <p:cNvSpPr txBox="1">
              <a:spLocks noChangeArrowheads="1"/>
            </p:cNvSpPr>
            <p:nvPr/>
          </p:nvSpPr>
          <p:spPr bwMode="auto">
            <a:xfrm>
              <a:off x="3914766" y="3478516"/>
              <a:ext cx="1861661" cy="545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50" dirty="0"/>
                <a:t>If (Sum== 75) </a:t>
              </a:r>
            </a:p>
            <a:p>
              <a:r>
                <a:rPr lang="en-US" sz="1050" dirty="0"/>
                <a:t>       release soda</a:t>
              </a:r>
            </a:p>
          </p:txBody>
        </p:sp>
        <p:sp>
          <p:nvSpPr>
            <p:cNvPr id="92" name="TextBox 36"/>
            <p:cNvSpPr txBox="1">
              <a:spLocks noChangeArrowheads="1"/>
            </p:cNvSpPr>
            <p:nvPr/>
          </p:nvSpPr>
          <p:spPr bwMode="auto">
            <a:xfrm>
              <a:off x="4255881" y="4325166"/>
              <a:ext cx="678110" cy="33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50" i="1"/>
                <a:t>return</a:t>
              </a:r>
            </a:p>
          </p:txBody>
        </p:sp>
        <p:sp>
          <p:nvSpPr>
            <p:cNvPr id="93" name="TextBox 19"/>
            <p:cNvSpPr txBox="1">
              <a:spLocks noChangeArrowheads="1"/>
            </p:cNvSpPr>
            <p:nvPr/>
          </p:nvSpPr>
          <p:spPr bwMode="auto">
            <a:xfrm>
              <a:off x="6121741" y="1942870"/>
              <a:ext cx="2333132" cy="730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tabLst>
                  <a:tab pos="342900" algn="l"/>
                </a:tabLst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tabLst>
                  <a:tab pos="342900" algn="l"/>
                </a:tabLst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tabLst>
                  <a:tab pos="342900" algn="l"/>
                </a:tabLst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tabLst>
                  <a:tab pos="342900" algn="l"/>
                </a:tabLst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tabLst>
                  <a:tab pos="342900" algn="l"/>
                </a:tabLst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42900" algn="l"/>
                </a:tabLs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42900" algn="l"/>
                </a:tabLs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42900" algn="l"/>
                </a:tabLs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42900" algn="l"/>
                </a:tabLs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50" dirty="0"/>
                <a:t>If (Sum&gt;75)  Sum = Sum – 75</a:t>
              </a:r>
            </a:p>
            <a:p>
              <a:r>
                <a:rPr lang="en-US" sz="1050" dirty="0"/>
                <a:t>	              release soda</a:t>
              </a:r>
            </a:p>
            <a:p>
              <a:r>
                <a:rPr lang="en-US" sz="1050" dirty="0"/>
                <a:t>If Sum &lt; 75, do nothing</a:t>
              </a:r>
            </a:p>
          </p:txBody>
        </p:sp>
        <p:sp>
          <p:nvSpPr>
            <p:cNvPr id="94" name="Oval 93"/>
            <p:cNvSpPr/>
            <p:nvPr/>
          </p:nvSpPr>
          <p:spPr bwMode="auto">
            <a:xfrm>
              <a:off x="2687681" y="3108639"/>
              <a:ext cx="608013" cy="60818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05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95" name="Oval 94"/>
            <p:cNvSpPr/>
            <p:nvPr/>
          </p:nvSpPr>
          <p:spPr bwMode="auto">
            <a:xfrm>
              <a:off x="5729335" y="3108639"/>
              <a:ext cx="608013" cy="60818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050" dirty="0">
                  <a:solidFill>
                    <a:schemeClr val="tx1"/>
                  </a:solidFill>
                </a:rPr>
                <a:t>&gt; 0</a:t>
              </a:r>
            </a:p>
          </p:txBody>
        </p:sp>
      </p:grp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48424" y="1459992"/>
            <a:ext cx="3777545" cy="4616058"/>
          </a:xfrm>
          <a:prstGeom prst="rect">
            <a:avLst/>
          </a:prstGeom>
        </p:spPr>
      </p:pic>
      <p:cxnSp>
        <p:nvCxnSpPr>
          <p:cNvPr id="6" name="Straight Arrow Connector 5"/>
          <p:cNvCxnSpPr>
            <a:endCxn id="3" idx="1"/>
          </p:cNvCxnSpPr>
          <p:nvPr/>
        </p:nvCxnSpPr>
        <p:spPr bwMode="auto">
          <a:xfrm flipV="1">
            <a:off x="4669951" y="3768021"/>
            <a:ext cx="578473" cy="45946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48339490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62000"/>
            <a:ext cx="8001000" cy="6057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76200"/>
            <a:ext cx="7620000" cy="623888"/>
          </a:xfrm>
        </p:spPr>
        <p:txBody>
          <a:bodyPr/>
          <a:lstStyle/>
          <a:p>
            <a:r>
              <a:rPr lang="en-US" dirty="0"/>
              <a:t>Implementing a State Machin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371600"/>
            <a:ext cx="3429000" cy="501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7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8200" y="2971800"/>
            <a:ext cx="3672626" cy="2042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Straight Arrow Connector 5"/>
          <p:cNvCxnSpPr/>
          <p:nvPr/>
        </p:nvCxnSpPr>
        <p:spPr bwMode="auto">
          <a:xfrm flipV="1">
            <a:off x="1524000" y="1600200"/>
            <a:ext cx="12954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 flipV="1">
            <a:off x="1066800" y="2057400"/>
            <a:ext cx="2133600" cy="457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Straight Arrow Connector 13"/>
          <p:cNvCxnSpPr/>
          <p:nvPr/>
        </p:nvCxnSpPr>
        <p:spPr bwMode="auto">
          <a:xfrm>
            <a:off x="1066800" y="2514600"/>
            <a:ext cx="2057400" cy="1981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" name="Left Arrow 20"/>
          <p:cNvSpPr/>
          <p:nvPr/>
        </p:nvSpPr>
        <p:spPr bwMode="auto">
          <a:xfrm>
            <a:off x="1295400" y="1600200"/>
            <a:ext cx="381000" cy="457200"/>
          </a:xfrm>
          <a:prstGeom prst="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2887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6272E-6 L 0.0743 0.16212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15" y="80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990600" y="304800"/>
            <a:ext cx="7772400" cy="990600"/>
          </a:xfrm>
        </p:spPr>
        <p:txBody>
          <a:bodyPr/>
          <a:lstStyle/>
          <a:p>
            <a:pPr algn="ctr"/>
            <a:r>
              <a:rPr lang="en-US" dirty="0"/>
              <a:t>Event-Driven and State Machine </a:t>
            </a:r>
            <a:br>
              <a:rPr lang="en-US" dirty="0"/>
            </a:br>
            <a:r>
              <a:rPr lang="en-US" dirty="0"/>
              <a:t>for eBusiness Appli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36E5FC-6C80-46B3-BB17-3FB7036B11A3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1981200" y="1219200"/>
            <a:ext cx="5943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http://msdn.microsoft.com/en-us/magazine/cc163281.aspx</a:t>
            </a:r>
          </a:p>
        </p:txBody>
      </p:sp>
      <p:sp>
        <p:nvSpPr>
          <p:cNvPr id="36870" name="TextBox 7"/>
          <p:cNvSpPr txBox="1">
            <a:spLocks noChangeArrowheads="1"/>
          </p:cNvSpPr>
          <p:nvPr/>
        </p:nvSpPr>
        <p:spPr bwMode="auto">
          <a:xfrm>
            <a:off x="120650" y="2895600"/>
            <a:ext cx="2654300" cy="107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/>
              <a:t>An Ordering Proces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951965" y="1962872"/>
            <a:ext cx="4591835" cy="4437928"/>
            <a:chOff x="2306105" y="3736240"/>
            <a:chExt cx="2463688" cy="2381111"/>
          </a:xfrm>
        </p:grpSpPr>
        <p:sp>
          <p:nvSpPr>
            <p:cNvPr id="7" name="Rounded Rectangle 6"/>
            <p:cNvSpPr/>
            <p:nvPr/>
          </p:nvSpPr>
          <p:spPr bwMode="auto">
            <a:xfrm>
              <a:off x="2882179" y="3736240"/>
              <a:ext cx="806505" cy="268835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dirty="0"/>
                <a:t>Submitted</a:t>
              </a:r>
              <a:endPara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8" name="Rounded Rectangle 7"/>
            <p:cNvSpPr/>
            <p:nvPr/>
          </p:nvSpPr>
          <p:spPr bwMode="auto">
            <a:xfrm>
              <a:off x="2882180" y="4197101"/>
              <a:ext cx="806505" cy="268835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dirty="0"/>
                <a:t>Assigned</a:t>
              </a:r>
              <a:endPara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9" name="Straight Arrow Connector 8"/>
            <p:cNvCxnSpPr>
              <a:stCxn id="7" idx="2"/>
              <a:endCxn id="8" idx="0"/>
            </p:cNvCxnSpPr>
            <p:nvPr/>
          </p:nvCxnSpPr>
          <p:spPr bwMode="auto">
            <a:xfrm rot="16200000" flipH="1">
              <a:off x="3189419" y="4101087"/>
              <a:ext cx="192026" cy="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0" name="Rounded Rectangle 9"/>
            <p:cNvSpPr/>
            <p:nvPr/>
          </p:nvSpPr>
          <p:spPr bwMode="auto">
            <a:xfrm>
              <a:off x="2306105" y="4773176"/>
              <a:ext cx="806505" cy="268835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dirty="0"/>
                <a:t>Approved</a:t>
              </a:r>
              <a:endPara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1" name="Rounded Rectangle 10"/>
            <p:cNvSpPr/>
            <p:nvPr/>
          </p:nvSpPr>
          <p:spPr bwMode="auto">
            <a:xfrm>
              <a:off x="3496660" y="4773176"/>
              <a:ext cx="806505" cy="268835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dirty="0"/>
                <a:t>Rejected</a:t>
              </a:r>
              <a:endPara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2" name="Rounded Rectangle 11"/>
            <p:cNvSpPr/>
            <p:nvPr/>
          </p:nvSpPr>
          <p:spPr bwMode="auto">
            <a:xfrm>
              <a:off x="2843775" y="5349251"/>
              <a:ext cx="806505" cy="268835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dirty="0"/>
                <a:t>Ordered</a:t>
              </a:r>
              <a:endPara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3" name="Rounded Rectangle 12"/>
            <p:cNvSpPr/>
            <p:nvPr/>
          </p:nvSpPr>
          <p:spPr bwMode="auto">
            <a:xfrm>
              <a:off x="2843775" y="5848516"/>
              <a:ext cx="806505" cy="268835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dirty="0"/>
                <a:t>Completed</a:t>
              </a:r>
              <a:endPara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14" name="Elbow Connector 13"/>
            <p:cNvCxnSpPr>
              <a:stCxn id="8" idx="2"/>
              <a:endCxn id="10" idx="0"/>
            </p:cNvCxnSpPr>
            <p:nvPr/>
          </p:nvCxnSpPr>
          <p:spPr bwMode="auto">
            <a:xfrm rot="5400000">
              <a:off x="2843776" y="4331519"/>
              <a:ext cx="307240" cy="576075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5" name="Elbow Connector 14"/>
            <p:cNvCxnSpPr>
              <a:stCxn id="8" idx="2"/>
              <a:endCxn id="11" idx="0"/>
            </p:cNvCxnSpPr>
            <p:nvPr/>
          </p:nvCxnSpPr>
          <p:spPr bwMode="auto">
            <a:xfrm rot="16200000" flipH="1">
              <a:off x="3439053" y="4312316"/>
              <a:ext cx="307240" cy="614480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6" name="Elbow Connector 15"/>
            <p:cNvCxnSpPr>
              <a:stCxn id="11" idx="3"/>
              <a:endCxn id="8" idx="3"/>
            </p:cNvCxnSpPr>
            <p:nvPr/>
          </p:nvCxnSpPr>
          <p:spPr bwMode="auto">
            <a:xfrm flipH="1" flipV="1">
              <a:off x="3688685" y="4331519"/>
              <a:ext cx="614480" cy="576075"/>
            </a:xfrm>
            <a:prstGeom prst="bentConnector3">
              <a:avLst>
                <a:gd name="adj1" fmla="val -37202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7" name="Elbow Connector 16"/>
            <p:cNvCxnSpPr>
              <a:stCxn id="11" idx="2"/>
              <a:endCxn id="13" idx="3"/>
            </p:cNvCxnSpPr>
            <p:nvPr/>
          </p:nvCxnSpPr>
          <p:spPr bwMode="auto">
            <a:xfrm rot="5400000">
              <a:off x="3304636" y="5387656"/>
              <a:ext cx="940923" cy="249633"/>
            </a:xfrm>
            <a:prstGeom prst="bentConnector2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8" name="Elbow Connector 17"/>
            <p:cNvCxnSpPr>
              <a:stCxn id="10" idx="2"/>
              <a:endCxn id="12" idx="0"/>
            </p:cNvCxnSpPr>
            <p:nvPr/>
          </p:nvCxnSpPr>
          <p:spPr bwMode="auto">
            <a:xfrm rot="16200000" flipH="1">
              <a:off x="2824573" y="4926796"/>
              <a:ext cx="307240" cy="537670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9" name="Straight Arrow Connector 18"/>
            <p:cNvCxnSpPr>
              <a:stCxn id="12" idx="2"/>
              <a:endCxn id="13" idx="0"/>
            </p:cNvCxnSpPr>
            <p:nvPr/>
          </p:nvCxnSpPr>
          <p:spPr bwMode="auto">
            <a:xfrm rot="5400000">
              <a:off x="3131813" y="5733301"/>
              <a:ext cx="230430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0" name="TextBox 19"/>
            <p:cNvSpPr txBox="1"/>
            <p:nvPr/>
          </p:nvSpPr>
          <p:spPr>
            <a:xfrm>
              <a:off x="2344510" y="4427530"/>
              <a:ext cx="498152" cy="1981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pprove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880710" y="5118820"/>
              <a:ext cx="415586" cy="1981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ancel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264760" y="4849985"/>
              <a:ext cx="505033" cy="1981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assign</a:t>
              </a:r>
            </a:p>
          </p:txBody>
        </p:sp>
      </p:grp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>
          <a:xfrm>
            <a:off x="990600" y="76200"/>
            <a:ext cx="7620000" cy="1219200"/>
          </a:xfrm>
        </p:spPr>
        <p:txBody>
          <a:bodyPr/>
          <a:lstStyle/>
          <a:p>
            <a:pPr algn="ctr"/>
            <a:r>
              <a:rPr lang="en-US"/>
              <a:t>State Machine of Ordering Process</a:t>
            </a:r>
            <a:br>
              <a:rPr lang="en-US"/>
            </a:br>
            <a:r>
              <a:rPr lang="en-US"/>
              <a:t>in Table 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04996B-0D9C-4961-9008-10F31231BB24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793750" y="1905000"/>
          <a:ext cx="8013700" cy="3219447"/>
        </p:xfrm>
        <a:graphic>
          <a:graphicData uri="http://schemas.openxmlformats.org/drawingml/2006/table">
            <a:tbl>
              <a:tblPr/>
              <a:tblGrid>
                <a:gridCol w="37780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356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9921">
                <a:tc>
                  <a:txBody>
                    <a:bodyPr/>
                    <a:lstStyle/>
                    <a:p>
                      <a:r>
                        <a:rPr lang="en-US" sz="2500" dirty="0">
                          <a:latin typeface="inherit"/>
                        </a:rPr>
                        <a:t>State</a:t>
                      </a:r>
                    </a:p>
                  </a:txBody>
                  <a:tcPr marL="39412" marR="39412" marT="39422" marB="39422" anchor="ctr">
                    <a:lnL w="9525" cap="flat" cmpd="sng" algn="ctr">
                      <a:solidFill>
                        <a:srgbClr val="00B9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022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B9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70B8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500" dirty="0">
                          <a:latin typeface="inherit"/>
                        </a:rPr>
                        <a:t>Allowed Transitions</a:t>
                      </a:r>
                    </a:p>
                  </a:txBody>
                  <a:tcPr marL="39412" marR="39412" marT="39422" marB="39422" anchor="ctr">
                    <a:lnL w="9525" cap="flat" cmpd="sng" algn="ctr">
                      <a:solidFill>
                        <a:srgbClr val="A022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022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022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5013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9921">
                <a:tc>
                  <a:txBody>
                    <a:bodyPr/>
                    <a:lstStyle/>
                    <a:p>
                      <a:r>
                        <a:rPr lang="en-US" sz="2500" dirty="0">
                          <a:latin typeface="inherit"/>
                        </a:rPr>
                        <a:t>Submitted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70B8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5013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70B8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70B7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500" dirty="0">
                          <a:latin typeface="inherit"/>
                        </a:rPr>
                        <a:t>Assigned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5013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5013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5013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11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9921">
                <a:tc>
                  <a:txBody>
                    <a:bodyPr/>
                    <a:lstStyle/>
                    <a:p>
                      <a:r>
                        <a:rPr lang="en-US" sz="2500">
                          <a:latin typeface="inherit"/>
                        </a:rPr>
                        <a:t>Assigned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70B7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11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70B7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1013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500" dirty="0">
                          <a:latin typeface="inherit"/>
                        </a:rPr>
                        <a:t>Approved or Rejected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E011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11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11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0B8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9921">
                <a:tc>
                  <a:txBody>
                    <a:bodyPr/>
                    <a:lstStyle/>
                    <a:p>
                      <a:r>
                        <a:rPr lang="en-US" sz="2500">
                          <a:latin typeface="inherit"/>
                        </a:rPr>
                        <a:t>Approved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1013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0B8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1013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0B9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500" dirty="0">
                          <a:latin typeface="inherit"/>
                        </a:rPr>
                        <a:t>Ordered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B0B8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0B8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0B8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030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9921">
                <a:tc>
                  <a:txBody>
                    <a:bodyPr/>
                    <a:lstStyle/>
                    <a:p>
                      <a:r>
                        <a:rPr lang="en-US" sz="2500">
                          <a:latin typeface="inherit"/>
                        </a:rPr>
                        <a:t>Rejected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20B9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030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0B9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0DD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500" dirty="0">
                          <a:latin typeface="inherit"/>
                        </a:rPr>
                        <a:t>Assigned or Completed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4030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030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030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0E41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9921">
                <a:tc>
                  <a:txBody>
                    <a:bodyPr/>
                    <a:lstStyle/>
                    <a:p>
                      <a:r>
                        <a:rPr lang="en-US" sz="2500">
                          <a:latin typeface="inherit"/>
                        </a:rPr>
                        <a:t>Ordered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20DD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0E41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0DD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4F0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500" dirty="0">
                          <a:latin typeface="inherit"/>
                        </a:rPr>
                        <a:t>Completed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20E41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0E41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0E41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85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9921">
                <a:tc>
                  <a:txBody>
                    <a:bodyPr/>
                    <a:lstStyle/>
                    <a:p>
                      <a:r>
                        <a:rPr lang="en-US" sz="2500">
                          <a:latin typeface="inherit"/>
                        </a:rPr>
                        <a:t>Completed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C04F0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85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4F0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4F0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500" dirty="0">
                          <a:latin typeface="inherit"/>
                        </a:rPr>
                        <a:t>(None)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0085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85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85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85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7944" name="Rectangle 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883779-9ECC-4454-A349-EE7E6E0F6C45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pic>
        <p:nvPicPr>
          <p:cNvPr id="3891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217" y="435371"/>
            <a:ext cx="9059839" cy="6422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7" name="Right Arrow 6"/>
          <p:cNvSpPr>
            <a:spLocks noChangeArrowheads="1"/>
          </p:cNvSpPr>
          <p:nvPr/>
        </p:nvSpPr>
        <p:spPr bwMode="auto">
          <a:xfrm>
            <a:off x="120650" y="3173104"/>
            <a:ext cx="488950" cy="3048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8918" name="Right Arrow 7"/>
          <p:cNvSpPr>
            <a:spLocks noChangeArrowheads="1"/>
          </p:cNvSpPr>
          <p:nvPr/>
        </p:nvSpPr>
        <p:spPr bwMode="auto">
          <a:xfrm>
            <a:off x="2406650" y="2057400"/>
            <a:ext cx="488950" cy="3048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1447800" y="98029"/>
            <a:ext cx="7620000" cy="435371"/>
          </a:xfrm>
        </p:spPr>
        <p:txBody>
          <a:bodyPr/>
          <a:lstStyle/>
          <a:p>
            <a:r>
              <a:rPr lang="en-US" dirty="0"/>
              <a:t>Using the State Machine Template</a:t>
            </a:r>
          </a:p>
        </p:txBody>
      </p:sp>
    </p:spTree>
    <p:extLst>
      <p:ext uri="{BB962C8B-B14F-4D97-AF65-F5344CB8AC3E}">
        <p14:creationId xmlns:p14="http://schemas.microsoft.com/office/powerpoint/2010/main" val="67741770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e Machine Template and Servi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F3D1EC-624E-4583-B7FB-BE9D7BAC0AFE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  <p:pic>
        <p:nvPicPr>
          <p:cNvPr id="3994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0813" y="1371600"/>
            <a:ext cx="8993187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1" name="Right Arrow 8"/>
          <p:cNvSpPr>
            <a:spLocks noChangeArrowheads="1"/>
          </p:cNvSpPr>
          <p:nvPr/>
        </p:nvSpPr>
        <p:spPr bwMode="auto">
          <a:xfrm>
            <a:off x="76200" y="3886200"/>
            <a:ext cx="304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9942" name="Right Arrow 9"/>
          <p:cNvSpPr>
            <a:spLocks noChangeArrowheads="1"/>
          </p:cNvSpPr>
          <p:nvPr/>
        </p:nvSpPr>
        <p:spPr bwMode="auto">
          <a:xfrm>
            <a:off x="76200" y="4114800"/>
            <a:ext cx="304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9943" name="Right Arrow 7"/>
          <p:cNvSpPr>
            <a:spLocks noChangeArrowheads="1"/>
          </p:cNvSpPr>
          <p:nvPr/>
        </p:nvSpPr>
        <p:spPr bwMode="auto">
          <a:xfrm>
            <a:off x="76200" y="3657600"/>
            <a:ext cx="304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990000"/>
          </a:solidFill>
          <a:ln w="9525" algn="ctr">
            <a:solidFill>
              <a:srgbClr val="99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e St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74841A-ED72-4CD0-AF06-27FA33DBFC37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92413" y="776288"/>
            <a:ext cx="6351587" cy="605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5"/>
          <p:cNvGrpSpPr/>
          <p:nvPr/>
        </p:nvGrpSpPr>
        <p:grpSpPr>
          <a:xfrm>
            <a:off x="304800" y="1969232"/>
            <a:ext cx="2882943" cy="2678968"/>
            <a:chOff x="278864" y="3243498"/>
            <a:chExt cx="3299312" cy="3065878"/>
          </a:xfrm>
        </p:grpSpPr>
        <p:sp>
          <p:nvSpPr>
            <p:cNvPr id="7" name="Rounded Rectangle 6"/>
            <p:cNvSpPr/>
            <p:nvPr/>
          </p:nvSpPr>
          <p:spPr bwMode="auto">
            <a:xfrm>
              <a:off x="1020607" y="3243498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200" dirty="0"/>
                <a:t>Submitted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8" name="Rounded Rectangle 7"/>
            <p:cNvSpPr/>
            <p:nvPr/>
          </p:nvSpPr>
          <p:spPr bwMode="auto">
            <a:xfrm>
              <a:off x="1020608" y="3836895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200" dirty="0"/>
                <a:t>Assigned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9" name="Straight Arrow Connector 8"/>
            <p:cNvCxnSpPr>
              <a:stCxn id="7" idx="2"/>
              <a:endCxn id="8" idx="0"/>
            </p:cNvCxnSpPr>
            <p:nvPr/>
          </p:nvCxnSpPr>
          <p:spPr bwMode="auto">
            <a:xfrm rot="16200000" flipH="1">
              <a:off x="1416204" y="3713269"/>
              <a:ext cx="247249" cy="1"/>
            </a:xfrm>
            <a:prstGeom prst="straightConnector1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0" name="Rounded Rectangle 9"/>
            <p:cNvSpPr/>
            <p:nvPr/>
          </p:nvSpPr>
          <p:spPr bwMode="auto">
            <a:xfrm>
              <a:off x="278864" y="4578639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200" dirty="0"/>
                <a:t>Approved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1" name="Rounded Rectangle 10"/>
            <p:cNvSpPr/>
            <p:nvPr/>
          </p:nvSpPr>
          <p:spPr bwMode="auto">
            <a:xfrm>
              <a:off x="1811802" y="4578639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200" dirty="0"/>
                <a:t>Rejected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2" name="Rounded Rectangle 11"/>
            <p:cNvSpPr/>
            <p:nvPr/>
          </p:nvSpPr>
          <p:spPr bwMode="auto">
            <a:xfrm>
              <a:off x="971159" y="5320384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200" dirty="0"/>
                <a:t>Ordered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3" name="Rounded Rectangle 12"/>
            <p:cNvSpPr/>
            <p:nvPr/>
          </p:nvSpPr>
          <p:spPr bwMode="auto">
            <a:xfrm>
              <a:off x="971159" y="5963229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200" dirty="0"/>
                <a:t>Completed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14" name="Elbow Connector 13"/>
            <p:cNvCxnSpPr>
              <a:stCxn id="8" idx="2"/>
              <a:endCxn id="10" idx="0"/>
            </p:cNvCxnSpPr>
            <p:nvPr/>
          </p:nvCxnSpPr>
          <p:spPr bwMode="auto">
            <a:xfrm rot="5400000">
              <a:off x="971160" y="4009969"/>
              <a:ext cx="395597" cy="741744"/>
            </a:xfrm>
            <a:prstGeom prst="bentConnector3">
              <a:avLst>
                <a:gd name="adj1" fmla="val 50000"/>
              </a:avLst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5" name="Elbow Connector 14"/>
            <p:cNvCxnSpPr>
              <a:stCxn id="8" idx="2"/>
              <a:endCxn id="11" idx="0"/>
            </p:cNvCxnSpPr>
            <p:nvPr/>
          </p:nvCxnSpPr>
          <p:spPr bwMode="auto">
            <a:xfrm rot="16200000" flipH="1">
              <a:off x="1737628" y="3985244"/>
              <a:ext cx="395597" cy="791194"/>
            </a:xfrm>
            <a:prstGeom prst="bentConnector3">
              <a:avLst>
                <a:gd name="adj1" fmla="val 50000"/>
              </a:avLst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6" name="Elbow Connector 15"/>
            <p:cNvCxnSpPr>
              <a:stCxn id="11" idx="3"/>
              <a:endCxn id="8" idx="3"/>
            </p:cNvCxnSpPr>
            <p:nvPr/>
          </p:nvCxnSpPr>
          <p:spPr bwMode="auto">
            <a:xfrm flipH="1" flipV="1">
              <a:off x="2059050" y="4009969"/>
              <a:ext cx="791194" cy="741744"/>
            </a:xfrm>
            <a:prstGeom prst="bentConnector3">
              <a:avLst>
                <a:gd name="adj1" fmla="val -37202"/>
              </a:avLst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7" name="Elbow Connector 16"/>
            <p:cNvCxnSpPr>
              <a:stCxn id="11" idx="2"/>
              <a:endCxn id="13" idx="3"/>
            </p:cNvCxnSpPr>
            <p:nvPr/>
          </p:nvCxnSpPr>
          <p:spPr bwMode="auto">
            <a:xfrm rot="5400000">
              <a:off x="1564555" y="5369833"/>
              <a:ext cx="1211516" cy="321423"/>
            </a:xfrm>
            <a:prstGeom prst="bentConnector2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8" name="Elbow Connector 17"/>
            <p:cNvCxnSpPr>
              <a:stCxn id="10" idx="2"/>
              <a:endCxn id="12" idx="0"/>
            </p:cNvCxnSpPr>
            <p:nvPr/>
          </p:nvCxnSpPr>
          <p:spPr bwMode="auto">
            <a:xfrm rot="16200000" flipH="1">
              <a:off x="946435" y="4776438"/>
              <a:ext cx="395597" cy="692295"/>
            </a:xfrm>
            <a:prstGeom prst="bentConnector3">
              <a:avLst>
                <a:gd name="adj1" fmla="val 50000"/>
              </a:avLst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9" name="Straight Arrow Connector 18"/>
            <p:cNvCxnSpPr>
              <a:stCxn id="12" idx="2"/>
              <a:endCxn id="13" idx="0"/>
            </p:cNvCxnSpPr>
            <p:nvPr/>
          </p:nvCxnSpPr>
          <p:spPr bwMode="auto">
            <a:xfrm rot="5400000">
              <a:off x="1342032" y="5814880"/>
              <a:ext cx="296698" cy="2045"/>
            </a:xfrm>
            <a:prstGeom prst="straightConnector1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0" name="TextBox 19"/>
            <p:cNvSpPr txBox="1"/>
            <p:nvPr/>
          </p:nvSpPr>
          <p:spPr>
            <a:xfrm>
              <a:off x="328314" y="4133591"/>
              <a:ext cx="768346" cy="3122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approve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306298" y="5023684"/>
              <a:ext cx="654503" cy="3122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cancel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800795" y="4677537"/>
              <a:ext cx="777381" cy="3122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reassign</a:t>
              </a:r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6850" y="0"/>
            <a:ext cx="6610350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01590" y="38100"/>
            <a:ext cx="2975610" cy="623888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Kepler Proje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143000"/>
            <a:ext cx="8269288" cy="5410200"/>
          </a:xfrm>
        </p:spPr>
        <p:txBody>
          <a:bodyPr/>
          <a:lstStyle/>
          <a:p>
            <a:r>
              <a:rPr lang="en-US" dirty="0"/>
              <a:t>Operate on </a:t>
            </a:r>
            <a:r>
              <a:rPr lang="en-US" dirty="0">
                <a:solidFill>
                  <a:srgbClr val="0000FF"/>
                </a:solidFill>
              </a:rPr>
              <a:t>data</a:t>
            </a:r>
            <a:r>
              <a:rPr lang="en-US" dirty="0"/>
              <a:t> stored in a variety of formats, locally and over the internet;</a:t>
            </a:r>
          </a:p>
          <a:p>
            <a:r>
              <a:rPr lang="en-US" dirty="0"/>
              <a:t>Integrating disparate </a:t>
            </a:r>
            <a:r>
              <a:rPr lang="en-US" dirty="0">
                <a:solidFill>
                  <a:srgbClr val="0000FF"/>
                </a:solidFill>
              </a:rPr>
              <a:t>software components</a:t>
            </a:r>
            <a:r>
              <a:rPr lang="en-US" dirty="0"/>
              <a:t>, such as merging scripts with compiled code;</a:t>
            </a:r>
          </a:p>
          <a:p>
            <a:r>
              <a:rPr lang="en-US" dirty="0"/>
              <a:t>Facilitating </a:t>
            </a:r>
            <a:r>
              <a:rPr lang="en-US" dirty="0">
                <a:solidFill>
                  <a:srgbClr val="0000FF"/>
                </a:solidFill>
              </a:rPr>
              <a:t>remote</a:t>
            </a:r>
            <a:r>
              <a:rPr lang="en-US" dirty="0"/>
              <a:t>, distributed execution of models. </a:t>
            </a:r>
          </a:p>
          <a:p>
            <a:r>
              <a:rPr lang="en-US" dirty="0"/>
              <a:t>Select and then connect </a:t>
            </a:r>
            <a:r>
              <a:rPr lang="en-US" dirty="0" err="1"/>
              <a:t>relavent</a:t>
            </a:r>
            <a:r>
              <a:rPr lang="en-US" dirty="0"/>
              <a:t> analytical components and data sources to create a "scientific workflow“ — an </a:t>
            </a:r>
            <a:r>
              <a:rPr lang="en-US" dirty="0">
                <a:solidFill>
                  <a:srgbClr val="0000FF"/>
                </a:solidFill>
              </a:rPr>
              <a:t>executable</a:t>
            </a:r>
            <a:r>
              <a:rPr lang="en-US" dirty="0"/>
              <a:t> representation of the steps required for generating results;</a:t>
            </a:r>
          </a:p>
          <a:p>
            <a:r>
              <a:rPr lang="en-US" dirty="0"/>
              <a:t>Share and </a:t>
            </a:r>
            <a:r>
              <a:rPr lang="en-US" dirty="0">
                <a:solidFill>
                  <a:srgbClr val="0000FF"/>
                </a:solidFill>
              </a:rPr>
              <a:t>reuse</a:t>
            </a:r>
            <a:r>
              <a:rPr lang="en-US" dirty="0"/>
              <a:t> data, workflows, and compo­nents developed by the community to address common need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562600" y="649188"/>
            <a:ext cx="25146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https://kepler-project.org/</a:t>
            </a:r>
          </a:p>
        </p:txBody>
      </p:sp>
    </p:spTree>
    <p:extLst>
      <p:ext uri="{BB962C8B-B14F-4D97-AF65-F5344CB8AC3E}">
        <p14:creationId xmlns:p14="http://schemas.microsoft.com/office/powerpoint/2010/main" val="83417738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9050" y="1581150"/>
            <a:ext cx="2733675" cy="3746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necting States Through Target Sta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5198B2-45D8-44F6-8DF0-AAE740C5395C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  <p:pic>
        <p:nvPicPr>
          <p:cNvPr id="41989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" y="1581150"/>
            <a:ext cx="2019300" cy="369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1990" name="Straight Arrow Connector 9"/>
          <p:cNvCxnSpPr>
            <a:cxnSpLocks noChangeShapeType="1"/>
          </p:cNvCxnSpPr>
          <p:nvPr/>
        </p:nvCxnSpPr>
        <p:spPr bwMode="auto">
          <a:xfrm flipV="1">
            <a:off x="1568450" y="4419600"/>
            <a:ext cx="1447800" cy="6667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41991" name="Straight Arrow Connector 11"/>
          <p:cNvCxnSpPr>
            <a:cxnSpLocks noChangeShapeType="1"/>
          </p:cNvCxnSpPr>
          <p:nvPr/>
        </p:nvCxnSpPr>
        <p:spPr bwMode="auto">
          <a:xfrm>
            <a:off x="1035050" y="2286000"/>
            <a:ext cx="1981200" cy="1066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pic>
        <p:nvPicPr>
          <p:cNvPr id="41992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43750" y="3714750"/>
            <a:ext cx="1466850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3" name="Picture 1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24525" y="2286000"/>
            <a:ext cx="2886075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94" name="Right Arrow 14"/>
          <p:cNvSpPr>
            <a:spLocks noChangeArrowheads="1"/>
          </p:cNvSpPr>
          <p:nvPr/>
        </p:nvSpPr>
        <p:spPr bwMode="auto">
          <a:xfrm>
            <a:off x="5438775" y="3558970"/>
            <a:ext cx="352425" cy="1524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2" name="Right Arrow 14"/>
          <p:cNvSpPr>
            <a:spLocks noChangeArrowheads="1"/>
          </p:cNvSpPr>
          <p:nvPr/>
        </p:nvSpPr>
        <p:spPr bwMode="auto">
          <a:xfrm>
            <a:off x="6791325" y="4029075"/>
            <a:ext cx="352425" cy="1524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3" name="Right Arrow 14"/>
          <p:cNvSpPr>
            <a:spLocks noChangeArrowheads="1"/>
          </p:cNvSpPr>
          <p:nvPr/>
        </p:nvSpPr>
        <p:spPr bwMode="auto">
          <a:xfrm>
            <a:off x="3124200" y="4540044"/>
            <a:ext cx="352425" cy="1524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4" name="Right Arrow 14"/>
          <p:cNvSpPr>
            <a:spLocks noChangeArrowheads="1"/>
          </p:cNvSpPr>
          <p:nvPr/>
        </p:nvSpPr>
        <p:spPr bwMode="auto">
          <a:xfrm>
            <a:off x="2663825" y="3482770"/>
            <a:ext cx="352425" cy="152400"/>
          </a:xfrm>
          <a:prstGeom prst="rightArrow">
            <a:avLst>
              <a:gd name="adj1" fmla="val 50000"/>
              <a:gd name="adj2" fmla="val 49997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19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1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1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4" grpId="0" animBg="1"/>
      <p:bldP spid="12" grpId="0" animBg="1"/>
      <p:bldP spid="13" grpId="0" animBg="1"/>
      <p:bldP spid="14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>
          <a:xfrm>
            <a:off x="1219200" y="152400"/>
            <a:ext cx="7848600" cy="623888"/>
          </a:xfrm>
        </p:spPr>
        <p:txBody>
          <a:bodyPr/>
          <a:lstStyle/>
          <a:p>
            <a:pPr algn="ctr"/>
            <a:r>
              <a:rPr lang="en-US"/>
              <a:t>States are Connec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7FCE75-3CC1-4FCC-BE5F-4E3A48D2638F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  <p:pic>
        <p:nvPicPr>
          <p:cNvPr id="4301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71625" y="838200"/>
            <a:ext cx="6886575" cy="592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ight Arrow 14"/>
          <p:cNvSpPr>
            <a:spLocks noChangeArrowheads="1"/>
          </p:cNvSpPr>
          <p:nvPr/>
        </p:nvSpPr>
        <p:spPr bwMode="auto">
          <a:xfrm>
            <a:off x="4968209" y="2971800"/>
            <a:ext cx="352425" cy="1524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6" name="Right Arrow 14"/>
          <p:cNvSpPr>
            <a:spLocks noChangeArrowheads="1"/>
          </p:cNvSpPr>
          <p:nvPr/>
        </p:nvSpPr>
        <p:spPr bwMode="auto">
          <a:xfrm>
            <a:off x="2209800" y="2133600"/>
            <a:ext cx="352425" cy="152400"/>
          </a:xfrm>
          <a:prstGeom prst="rightArrow">
            <a:avLst>
              <a:gd name="adj1" fmla="val 50000"/>
              <a:gd name="adj2" fmla="val 49997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64AC25-9316-448B-99FD-3065899C9F11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54476" y="9526"/>
            <a:ext cx="6583288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2"/>
          <p:cNvGrpSpPr/>
          <p:nvPr/>
        </p:nvGrpSpPr>
        <p:grpSpPr>
          <a:xfrm>
            <a:off x="278864" y="3243498"/>
            <a:ext cx="3296502" cy="3065878"/>
            <a:chOff x="278864" y="3243498"/>
            <a:chExt cx="3296502" cy="3065878"/>
          </a:xfrm>
        </p:grpSpPr>
        <p:sp>
          <p:nvSpPr>
            <p:cNvPr id="6" name="Rounded Rectangle 5"/>
            <p:cNvSpPr/>
            <p:nvPr/>
          </p:nvSpPr>
          <p:spPr bwMode="auto">
            <a:xfrm>
              <a:off x="1020607" y="3243498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400" dirty="0"/>
                <a:t>Submitted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7" name="Rounded Rectangle 6"/>
            <p:cNvSpPr/>
            <p:nvPr/>
          </p:nvSpPr>
          <p:spPr bwMode="auto">
            <a:xfrm>
              <a:off x="1020608" y="3836895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400" dirty="0"/>
                <a:t>Assigned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8" name="Straight Arrow Connector 7"/>
            <p:cNvCxnSpPr>
              <a:stCxn id="6" idx="2"/>
              <a:endCxn id="7" idx="0"/>
            </p:cNvCxnSpPr>
            <p:nvPr/>
          </p:nvCxnSpPr>
          <p:spPr bwMode="auto">
            <a:xfrm rot="16200000" flipH="1">
              <a:off x="1416204" y="3713269"/>
              <a:ext cx="247249" cy="1"/>
            </a:xfrm>
            <a:prstGeom prst="straightConnector1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9" name="Rounded Rectangle 8"/>
            <p:cNvSpPr/>
            <p:nvPr/>
          </p:nvSpPr>
          <p:spPr bwMode="auto">
            <a:xfrm>
              <a:off x="278864" y="4578639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400" dirty="0"/>
                <a:t>Approved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0" name="Rounded Rectangle 9"/>
            <p:cNvSpPr/>
            <p:nvPr/>
          </p:nvSpPr>
          <p:spPr bwMode="auto">
            <a:xfrm>
              <a:off x="1811802" y="4578639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400" dirty="0"/>
                <a:t>Rejected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1" name="Rounded Rectangle 10"/>
            <p:cNvSpPr/>
            <p:nvPr/>
          </p:nvSpPr>
          <p:spPr bwMode="auto">
            <a:xfrm>
              <a:off x="971159" y="5320384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400" dirty="0"/>
                <a:t>Ordered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2" name="Rounded Rectangle 11"/>
            <p:cNvSpPr/>
            <p:nvPr/>
          </p:nvSpPr>
          <p:spPr bwMode="auto">
            <a:xfrm>
              <a:off x="971159" y="5963229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400" dirty="0"/>
                <a:t>Completed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13" name="Elbow Connector 12"/>
            <p:cNvCxnSpPr>
              <a:stCxn id="7" idx="2"/>
              <a:endCxn id="9" idx="0"/>
            </p:cNvCxnSpPr>
            <p:nvPr/>
          </p:nvCxnSpPr>
          <p:spPr bwMode="auto">
            <a:xfrm rot="5400000">
              <a:off x="971160" y="4009969"/>
              <a:ext cx="395597" cy="741744"/>
            </a:xfrm>
            <a:prstGeom prst="bentConnector3">
              <a:avLst>
                <a:gd name="adj1" fmla="val 50000"/>
              </a:avLst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4" name="Elbow Connector 13"/>
            <p:cNvCxnSpPr>
              <a:stCxn id="7" idx="2"/>
              <a:endCxn id="10" idx="0"/>
            </p:cNvCxnSpPr>
            <p:nvPr/>
          </p:nvCxnSpPr>
          <p:spPr bwMode="auto">
            <a:xfrm rot="16200000" flipH="1">
              <a:off x="1737628" y="3985244"/>
              <a:ext cx="395597" cy="791194"/>
            </a:xfrm>
            <a:prstGeom prst="bentConnector3">
              <a:avLst>
                <a:gd name="adj1" fmla="val 50000"/>
              </a:avLst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5" name="Elbow Connector 14"/>
            <p:cNvCxnSpPr>
              <a:stCxn id="10" idx="3"/>
              <a:endCxn id="7" idx="3"/>
            </p:cNvCxnSpPr>
            <p:nvPr/>
          </p:nvCxnSpPr>
          <p:spPr bwMode="auto">
            <a:xfrm flipH="1" flipV="1">
              <a:off x="2059050" y="4009969"/>
              <a:ext cx="791194" cy="741744"/>
            </a:xfrm>
            <a:prstGeom prst="bentConnector3">
              <a:avLst>
                <a:gd name="adj1" fmla="val -37202"/>
              </a:avLst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6" name="Elbow Connector 15"/>
            <p:cNvCxnSpPr>
              <a:stCxn id="10" idx="2"/>
              <a:endCxn id="12" idx="3"/>
            </p:cNvCxnSpPr>
            <p:nvPr/>
          </p:nvCxnSpPr>
          <p:spPr bwMode="auto">
            <a:xfrm rot="5400000">
              <a:off x="1564555" y="5369833"/>
              <a:ext cx="1211516" cy="321423"/>
            </a:xfrm>
            <a:prstGeom prst="bentConnector2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7" name="Elbow Connector 16"/>
            <p:cNvCxnSpPr>
              <a:stCxn id="9" idx="2"/>
              <a:endCxn id="11" idx="0"/>
            </p:cNvCxnSpPr>
            <p:nvPr/>
          </p:nvCxnSpPr>
          <p:spPr bwMode="auto">
            <a:xfrm rot="16200000" flipH="1">
              <a:off x="946435" y="4776438"/>
              <a:ext cx="395597" cy="692295"/>
            </a:xfrm>
            <a:prstGeom prst="bentConnector3">
              <a:avLst>
                <a:gd name="adj1" fmla="val 50000"/>
              </a:avLst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8" name="Straight Arrow Connector 17"/>
            <p:cNvCxnSpPr>
              <a:stCxn id="11" idx="2"/>
              <a:endCxn id="12" idx="0"/>
            </p:cNvCxnSpPr>
            <p:nvPr/>
          </p:nvCxnSpPr>
          <p:spPr bwMode="auto">
            <a:xfrm rot="5400000">
              <a:off x="1342032" y="5814880"/>
              <a:ext cx="296698" cy="2045"/>
            </a:xfrm>
            <a:prstGeom prst="straightConnector1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9" name="TextBox 18"/>
            <p:cNvSpPr txBox="1"/>
            <p:nvPr/>
          </p:nvSpPr>
          <p:spPr>
            <a:xfrm>
              <a:off x="328314" y="4133591"/>
              <a:ext cx="76335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approve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306299" y="5023684"/>
              <a:ext cx="64472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cancel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800795" y="4677537"/>
              <a:ext cx="7745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reassign</a:t>
              </a:r>
            </a:p>
          </p:txBody>
        </p:sp>
      </p:grpSp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219075" y="1676400"/>
            <a:ext cx="2524125" cy="1157288"/>
          </a:xfrm>
        </p:spPr>
        <p:txBody>
          <a:bodyPr/>
          <a:lstStyle/>
          <a:p>
            <a:r>
              <a:rPr lang="en-US" dirty="0"/>
              <a:t>All Connected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8E143F1-9775-43B8-9219-3D090B628812}"/>
              </a:ext>
            </a:extLst>
          </p:cNvPr>
          <p:cNvSpPr/>
          <p:nvPr/>
        </p:nvSpPr>
        <p:spPr>
          <a:xfrm>
            <a:off x="5401524" y="470226"/>
            <a:ext cx="314547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ctr" eaLnBrk="1" hangingPunct="1"/>
            <a:r>
              <a:rPr lang="en-US" sz="2400" b="1" dirty="0">
                <a:solidFill>
                  <a:srgbClr val="0000FF"/>
                </a:solidFill>
              </a:rPr>
              <a:t>Architecture-Drive</a:t>
            </a:r>
            <a:br>
              <a:rPr lang="en-US" sz="2400" b="1" dirty="0">
                <a:solidFill>
                  <a:srgbClr val="0000FF"/>
                </a:solidFill>
              </a:rPr>
            </a:br>
            <a:r>
              <a:rPr lang="en-US" sz="2400" b="1" dirty="0">
                <a:solidFill>
                  <a:srgbClr val="0000FF"/>
                </a:solidFill>
              </a:rPr>
              <a:t>Develop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>
          <a:xfrm>
            <a:off x="1143000" y="152400"/>
            <a:ext cx="7924800" cy="623888"/>
          </a:xfrm>
        </p:spPr>
        <p:txBody>
          <a:bodyPr/>
          <a:lstStyle/>
          <a:p>
            <a:r>
              <a:rPr lang="en-US" dirty="0"/>
              <a:t>Steps Implementing the Application Log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143000"/>
            <a:ext cx="8269288" cy="4913313"/>
          </a:xfrm>
        </p:spPr>
        <p:txBody>
          <a:bodyPr/>
          <a:lstStyle/>
          <a:p>
            <a:pPr marL="514350" indent="-514350">
              <a:buSzPct val="100000"/>
              <a:buFont typeface="+mj-lt"/>
              <a:buAutoNum type="arabicPeriod"/>
              <a:defRPr/>
            </a:pPr>
            <a:r>
              <a:rPr lang="en-US" dirty="0"/>
              <a:t>Determine the events required for data exchange and state transitions.</a:t>
            </a:r>
          </a:p>
          <a:p>
            <a:pPr marL="514350" indent="-514350">
              <a:buSzPct val="100000"/>
              <a:buFont typeface="+mj-lt"/>
              <a:buAutoNum type="arabicPeriod"/>
              <a:defRPr/>
            </a:pPr>
            <a:r>
              <a:rPr lang="en-US" dirty="0"/>
              <a:t>Define an External Data Exchange interface.</a:t>
            </a:r>
          </a:p>
          <a:p>
            <a:pPr marL="514350" indent="-514350">
              <a:buSzPct val="100000"/>
              <a:buFont typeface="+mj-lt"/>
              <a:buAutoNum type="arabicPeriod"/>
              <a:defRPr/>
            </a:pPr>
            <a:r>
              <a:rPr lang="en-US" dirty="0"/>
              <a:t>Add </a:t>
            </a:r>
            <a:r>
              <a:rPr lang="en-US" dirty="0" err="1"/>
              <a:t>EventDriven</a:t>
            </a:r>
            <a:r>
              <a:rPr lang="en-US" dirty="0"/>
              <a:t> activities to the state machine workflow.</a:t>
            </a:r>
          </a:p>
          <a:p>
            <a:pPr marL="514350" indent="-514350">
              <a:buSzPct val="100000"/>
              <a:buFont typeface="+mj-lt"/>
              <a:buAutoNum type="arabicPeriod"/>
              <a:defRPr/>
            </a:pPr>
            <a:r>
              <a:rPr lang="en-US" dirty="0"/>
              <a:t>Reference the external data exchange interface.</a:t>
            </a:r>
          </a:p>
          <a:p>
            <a:pPr marL="514350" indent="-514350">
              <a:buSzPct val="100000"/>
              <a:buFont typeface="+mj-lt"/>
              <a:buAutoNum type="arabicPeriod"/>
              <a:defRPr/>
            </a:pPr>
            <a:r>
              <a:rPr lang="en-US" dirty="0"/>
              <a:t>Implement the External Data Exchange interface.</a:t>
            </a:r>
          </a:p>
          <a:p>
            <a:pPr marL="514350" indent="-514350">
              <a:buSzPct val="100000"/>
              <a:buFont typeface="+mj-lt"/>
              <a:buAutoNum type="arabicPeriod"/>
              <a:defRPr/>
            </a:pPr>
            <a:r>
              <a:rPr lang="en-US" dirty="0"/>
              <a:t>Add the External Data Exchange to the workflow runtime.</a:t>
            </a:r>
          </a:p>
          <a:p>
            <a:pPr marL="514350" indent="-514350">
              <a:buSzPct val="100000"/>
              <a:buFont typeface="+mj-lt"/>
              <a:buAutoNum type="arabicPeriod"/>
              <a:defRPr/>
            </a:pPr>
            <a:r>
              <a:rPr lang="en-US" dirty="0"/>
              <a:t>Use the External Data Exchange to exchange data and transition states.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AA91A0-DA1E-4D5F-A6DE-A80FAF77350E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 Behind: Event Interfaces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>
          <a:xfrm>
            <a:off x="304800" y="1335088"/>
            <a:ext cx="8650288" cy="4837112"/>
          </a:xfrm>
        </p:spPr>
        <p:txBody>
          <a:bodyPr/>
          <a:lstStyle/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namespace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ExternalDataExchange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{ 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	[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ExternalDataExchange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()] public interface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IEventService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	{ 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		event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EventHandler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lt;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SupplyFulfillmentArgs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gt; Assigned; 	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		event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EventHandler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lt;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SupplyFulfillmentArgs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gt; Approved; 	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		event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EventHandler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lt;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SupplyFulfillmentArgs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gt; Rejected; 	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		event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EventHandler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lt;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SupplyFulfillmentArgs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gt; Reassigned; 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		event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EventHandler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lt;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SupplyFulfillmentArgs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gt; Canceled; 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		event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EventHandler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lt;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SupplyFulfillmentArgs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gt; Ordered; 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		event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EventHandler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lt;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SupplyFulfillmentArgs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gt;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OrderReceived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; 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	} 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} </a:t>
            </a:r>
            <a:br>
              <a:rPr lang="en-US" sz="2000" dirty="0">
                <a:latin typeface="Arial" pitchFamily="34" charset="0"/>
                <a:cs typeface="Arial" pitchFamily="34" charset="0"/>
              </a:rPr>
            </a:b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614A0F-A353-4CDB-8982-2D4399E576B4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sp>
        <p:nvSpPr>
          <p:cNvPr id="5" name="Right Arrow 14"/>
          <p:cNvSpPr>
            <a:spLocks noChangeArrowheads="1"/>
          </p:cNvSpPr>
          <p:nvPr/>
        </p:nvSpPr>
        <p:spPr bwMode="auto">
          <a:xfrm>
            <a:off x="793750" y="4038600"/>
            <a:ext cx="352425" cy="1524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6" presetClass="emph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2" dur="500" fill="hold"/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folHlink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folHlink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ing the Event Interface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497888" cy="51816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public void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RaiseAssignedEvent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(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System.Guid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instanceId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 string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assignedTo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) </a:t>
            </a:r>
          </a:p>
          <a:p>
            <a:pPr>
              <a:buFont typeface="Wingdings" pitchFamily="2" charset="2"/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{ // Check to see if event is defined </a:t>
            </a:r>
          </a:p>
          <a:p>
            <a:pPr>
              <a:buFont typeface="Wingdings" pitchFamily="2" charset="2"/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	if (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this.Assigned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!= null) </a:t>
            </a:r>
          </a:p>
          <a:p>
            <a:pPr>
              <a:buFont typeface="Wingdings" pitchFamily="2" charset="2"/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	{ // Create the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EventArg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for this event </a:t>
            </a:r>
          </a:p>
          <a:p>
            <a:pPr>
              <a:buFont typeface="Wingdings" pitchFamily="2" charset="2"/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		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LocalService.SupplyFulfillmentArg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arg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new </a:t>
            </a:r>
          </a:p>
          <a:p>
            <a:pPr>
              <a:buFont typeface="Wingdings" pitchFamily="2" charset="2"/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			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LocalService.SupplyFulfillmentArg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(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instanceId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); </a:t>
            </a:r>
          </a:p>
          <a:p>
            <a:pPr>
              <a:buFont typeface="Wingdings" pitchFamily="2" charset="2"/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		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args.AssignedTo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assignedTo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; </a:t>
            </a:r>
          </a:p>
          <a:p>
            <a:pPr>
              <a:buFont typeface="Wingdings" pitchFamily="2" charset="2"/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		// Raise the event </a:t>
            </a:r>
          </a:p>
          <a:p>
            <a:pPr>
              <a:buFont typeface="Wingdings" pitchFamily="2" charset="2"/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		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this.Assigned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(this,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arg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); </a:t>
            </a:r>
          </a:p>
          <a:p>
            <a:pPr>
              <a:buFont typeface="Wingdings" pitchFamily="2" charset="2"/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	} </a:t>
            </a:r>
          </a:p>
          <a:p>
            <a:pPr>
              <a:buFont typeface="Wingdings" pitchFamily="2" charset="2"/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39091F-3CB0-413A-A92F-D1F43214F97C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  <p:sp>
        <p:nvSpPr>
          <p:cNvPr id="5" name="Right Arrow 14"/>
          <p:cNvSpPr>
            <a:spLocks noChangeArrowheads="1"/>
          </p:cNvSpPr>
          <p:nvPr/>
        </p:nvSpPr>
        <p:spPr bwMode="auto">
          <a:xfrm>
            <a:off x="104775" y="1371600"/>
            <a:ext cx="352425" cy="1524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6" presetClass="emph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2" dur="500" fill="hold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folHlink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folHlink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 the L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226C1D-739B-42E1-BDE7-EA69D9B9F885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  <p:sp>
        <p:nvSpPr>
          <p:cNvPr id="49156" name="Content Placeholder 4"/>
          <p:cNvSpPr>
            <a:spLocks noGrp="1"/>
          </p:cNvSpPr>
          <p:nvPr>
            <p:ph idx="1"/>
          </p:nvPr>
        </p:nvSpPr>
        <p:spPr>
          <a:xfrm>
            <a:off x="685800" y="1143000"/>
            <a:ext cx="8269288" cy="4989513"/>
          </a:xfrm>
        </p:spPr>
        <p:txBody>
          <a:bodyPr/>
          <a:lstStyle/>
          <a:p>
            <a:pPr eaLnBrk="1" hangingPunct="1"/>
            <a:r>
              <a:rPr lang="en-US" dirty="0"/>
              <a:t>Key Ideas of Workflow-based Application Development</a:t>
            </a:r>
          </a:p>
          <a:p>
            <a:pPr eaLnBrk="1" hangingPunct="1"/>
            <a:r>
              <a:rPr lang="en-US" dirty="0"/>
              <a:t>WF Constructs and Activities</a:t>
            </a:r>
          </a:p>
          <a:p>
            <a:pPr eaLnBrk="1" hangingPunct="1"/>
            <a:r>
              <a:rPr lang="en-US" dirty="0"/>
              <a:t>Creating WF workflow Application</a:t>
            </a:r>
          </a:p>
          <a:p>
            <a:pPr eaLnBrk="1" hangingPunct="1"/>
            <a:r>
              <a:rPr lang="en-US" dirty="0"/>
              <a:t>Integrating WF and WCF</a:t>
            </a:r>
          </a:p>
          <a:p>
            <a:pPr eaLnBrk="1" hangingPunct="1"/>
            <a:r>
              <a:rPr lang="en-US" dirty="0"/>
              <a:t>Creating WF Services</a:t>
            </a:r>
          </a:p>
          <a:p>
            <a:pPr eaLnBrk="1" hangingPunct="1"/>
            <a:r>
              <a:rPr lang="en-US" dirty="0"/>
              <a:t>Event-Driven Approach and State Machine in WF</a:t>
            </a:r>
          </a:p>
          <a:p>
            <a:pPr eaLnBrk="1" hangingPunct="1"/>
            <a:r>
              <a:rPr lang="en-US" dirty="0"/>
              <a:t>Workflow Supports</a:t>
            </a:r>
          </a:p>
          <a:p>
            <a:pPr lvl="1" eaLnBrk="1" hangingPunct="1"/>
            <a:r>
              <a:rPr lang="en-US" dirty="0"/>
              <a:t>Architecture-Drive Development</a:t>
            </a:r>
          </a:p>
          <a:p>
            <a:pPr lvl="1" eaLnBrk="1" hangingPunct="1"/>
            <a:r>
              <a:rPr lang="en-US" dirty="0"/>
              <a:t>Control flow and Dataflow</a:t>
            </a:r>
          </a:p>
          <a:p>
            <a:pPr lvl="1" eaLnBrk="1" hangingPunct="1"/>
            <a:r>
              <a:rPr lang="en-US" dirty="0"/>
              <a:t>Synchronous and Asynchronous communication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2" name="Picture 18" descr="http://edutechwiki.unige.ch/mediawiki/images/7/73/Kepler-20-component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815236"/>
            <a:ext cx="5524500" cy="4042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0"/>
            <a:ext cx="7620000" cy="623888"/>
          </a:xfrm>
        </p:spPr>
        <p:txBody>
          <a:bodyPr/>
          <a:lstStyle/>
          <a:p>
            <a:pPr algn="ctr"/>
            <a:r>
              <a:rPr lang="en-US" dirty="0"/>
              <a:t>Kepler Workflow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371600"/>
            <a:ext cx="4724400" cy="2743199"/>
          </a:xfrm>
          <a:noFill/>
        </p:spPr>
        <p:txBody>
          <a:bodyPr/>
          <a:lstStyle/>
          <a:p>
            <a:r>
              <a:rPr lang="en-US" dirty="0"/>
              <a:t>Kepler Workflow Style</a:t>
            </a:r>
          </a:p>
          <a:p>
            <a:pPr lvl="1"/>
            <a:r>
              <a:rPr lang="en-US" altLang="en-US" sz="2400" dirty="0">
                <a:latin typeface="Times New Roman" pitchFamily="18" charset="0"/>
              </a:rPr>
              <a:t>Directors (define computing and communication models)</a:t>
            </a:r>
          </a:p>
          <a:p>
            <a:pPr lvl="1"/>
            <a:r>
              <a:rPr lang="en-US" altLang="en-US" sz="2400" dirty="0">
                <a:latin typeface="Times New Roman" pitchFamily="18" charset="0"/>
              </a:rPr>
              <a:t>Actors</a:t>
            </a:r>
          </a:p>
          <a:p>
            <a:pPr lvl="2"/>
            <a:r>
              <a:rPr lang="en-US" altLang="en-US" sz="2400" dirty="0">
                <a:latin typeface="Times New Roman" pitchFamily="18" charset="0"/>
              </a:rPr>
              <a:t>Ports</a:t>
            </a:r>
          </a:p>
          <a:p>
            <a:pPr lvl="2"/>
            <a:r>
              <a:rPr lang="en-US" altLang="en-US" sz="2400" dirty="0">
                <a:latin typeface="Times New Roman" pitchFamily="18" charset="0"/>
              </a:rPr>
              <a:t>Attributes</a:t>
            </a:r>
          </a:p>
          <a:p>
            <a:pPr lvl="1"/>
            <a:r>
              <a:rPr lang="en-US" altLang="en-US" sz="2400" dirty="0">
                <a:latin typeface="Times New Roman" pitchFamily="18" charset="0"/>
              </a:rPr>
              <a:t>Relations</a:t>
            </a:r>
          </a:p>
          <a:p>
            <a:r>
              <a:rPr lang="en-US" altLang="en-US" sz="2400" dirty="0">
                <a:latin typeface="Times New Roman" pitchFamily="18" charset="0"/>
              </a:rPr>
              <a:t>Example:</a:t>
            </a:r>
            <a:br>
              <a:rPr lang="en-US" altLang="en-US" sz="2400" dirty="0">
                <a:latin typeface="Times New Roman" pitchFamily="18" charset="0"/>
              </a:rPr>
            </a:br>
            <a:r>
              <a:rPr lang="en-US" altLang="en-US" sz="2400" dirty="0">
                <a:latin typeface="Times New Roman" pitchFamily="18" charset="0"/>
              </a:rPr>
              <a:t>Integration of </a:t>
            </a:r>
            <a:br>
              <a:rPr lang="en-US" altLang="en-US" sz="2400" dirty="0">
                <a:latin typeface="Times New Roman" pitchFamily="18" charset="0"/>
              </a:rPr>
            </a:br>
            <a:r>
              <a:rPr lang="en-US" altLang="en-US" sz="2400" dirty="0">
                <a:latin typeface="Times New Roman" pitchFamily="18" charset="0"/>
              </a:rPr>
              <a:t>a template,</a:t>
            </a:r>
            <a:br>
              <a:rPr lang="en-US" altLang="en-US" sz="2400" dirty="0">
                <a:latin typeface="Times New Roman" pitchFamily="18" charset="0"/>
              </a:rPr>
            </a:br>
            <a:r>
              <a:rPr lang="en-US" altLang="en-US" sz="2400" dirty="0">
                <a:latin typeface="Times New Roman" pitchFamily="18" charset="0"/>
              </a:rPr>
              <a:t>a data set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143000" y="533400"/>
            <a:ext cx="64008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http://edutechwiki.unige.ch/en/Kepler_workflow_system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7527472"/>
              </p:ext>
            </p:extLst>
          </p:nvPr>
        </p:nvGraphicFramePr>
        <p:xfrm>
          <a:off x="5562600" y="761035"/>
          <a:ext cx="3505200" cy="2335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4" imgW="2189033" imgH="1468892" progId="Visio.Drawing.11">
                  <p:embed/>
                </p:oleObj>
              </mc:Choice>
              <mc:Fallback>
                <p:oleObj name="Visio" r:id="rId4" imgW="2189033" imgH="146889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761035"/>
                        <a:ext cx="3505200" cy="23356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 bwMode="auto">
          <a:xfrm>
            <a:off x="4419600" y="990600"/>
            <a:ext cx="1066800" cy="381000"/>
          </a:xfrm>
          <a:prstGeom prst="rect">
            <a:avLst/>
          </a:prstGeom>
          <a:solidFill>
            <a:srgbClr val="5DE103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Director</a:t>
            </a:r>
          </a:p>
        </p:txBody>
      </p:sp>
      <p:cxnSp>
        <p:nvCxnSpPr>
          <p:cNvPr id="9" name="Straight Arrow Connector 8"/>
          <p:cNvCxnSpPr/>
          <p:nvPr/>
        </p:nvCxnSpPr>
        <p:spPr bwMode="auto">
          <a:xfrm flipV="1">
            <a:off x="1905000" y="4645222"/>
            <a:ext cx="2895600" cy="7649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99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" name="Straight Arrow Connector 14"/>
          <p:cNvCxnSpPr/>
          <p:nvPr/>
        </p:nvCxnSpPr>
        <p:spPr bwMode="auto">
          <a:xfrm>
            <a:off x="1905000" y="5715000"/>
            <a:ext cx="2514600" cy="37385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99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6" name="Rounded Rectangle 15"/>
          <p:cNvSpPr/>
          <p:nvPr/>
        </p:nvSpPr>
        <p:spPr bwMode="auto">
          <a:xfrm>
            <a:off x="6736773" y="6129152"/>
            <a:ext cx="623455" cy="383754"/>
          </a:xfrm>
          <a:prstGeom prst="roundRect">
            <a:avLst/>
          </a:prstGeom>
          <a:noFill/>
          <a:ln w="19050" cap="flat" cmpd="sng" algn="ctr">
            <a:solidFill>
              <a:srgbClr val="99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Rounded Rectangle 19"/>
          <p:cNvSpPr/>
          <p:nvPr/>
        </p:nvSpPr>
        <p:spPr bwMode="auto">
          <a:xfrm>
            <a:off x="6723341" y="5334000"/>
            <a:ext cx="623455" cy="383754"/>
          </a:xfrm>
          <a:prstGeom prst="roundRect">
            <a:avLst/>
          </a:prstGeom>
          <a:noFill/>
          <a:ln w="19050" cap="flat" cmpd="sng" algn="ctr">
            <a:solidFill>
              <a:srgbClr val="99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17441" y="4495800"/>
            <a:ext cx="1635741" cy="1141511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517441" y="5717754"/>
            <a:ext cx="1630740" cy="11402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6339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7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500"/>
                            </p:stCondLst>
                            <p:childTnLst>
                              <p:par>
                                <p:cTn id="47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8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8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6" grpId="0" animBg="1"/>
      <p:bldP spid="16" grpId="1" animBg="1"/>
      <p:bldP spid="20" grpId="0" animBg="1"/>
      <p:bldP spid="20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ditional Software Develop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rchitecture Design</a:t>
            </a:r>
          </a:p>
          <a:p>
            <a:endParaRPr lang="en-US" dirty="0"/>
          </a:p>
          <a:p>
            <a:r>
              <a:rPr lang="en-US" dirty="0"/>
              <a:t>Flowchart / Process</a:t>
            </a:r>
          </a:p>
          <a:p>
            <a:endParaRPr lang="en-US" dirty="0"/>
          </a:p>
          <a:p>
            <a:r>
              <a:rPr lang="en-US" dirty="0"/>
              <a:t>Coding / Debugging</a:t>
            </a:r>
          </a:p>
          <a:p>
            <a:endParaRPr lang="en-US" dirty="0"/>
          </a:p>
          <a:p>
            <a:r>
              <a:rPr lang="en-US" dirty="0"/>
              <a:t>Testing / Verification</a:t>
            </a:r>
          </a:p>
          <a:p>
            <a:endParaRPr lang="en-US" dirty="0"/>
          </a:p>
          <a:p>
            <a:r>
              <a:rPr lang="en-US" dirty="0"/>
              <a:t>Deployment / Maintena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Down Arrow 4"/>
          <p:cNvSpPr/>
          <p:nvPr/>
        </p:nvSpPr>
        <p:spPr bwMode="auto">
          <a:xfrm>
            <a:off x="1676400" y="2085975"/>
            <a:ext cx="381000" cy="4572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Down Arrow 9"/>
          <p:cNvSpPr/>
          <p:nvPr/>
        </p:nvSpPr>
        <p:spPr bwMode="auto">
          <a:xfrm>
            <a:off x="1676400" y="3124200"/>
            <a:ext cx="381000" cy="4572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Down Arrow 10"/>
          <p:cNvSpPr/>
          <p:nvPr/>
        </p:nvSpPr>
        <p:spPr bwMode="auto">
          <a:xfrm>
            <a:off x="1676400" y="4162425"/>
            <a:ext cx="381000" cy="4572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Down Arrow 11"/>
          <p:cNvSpPr/>
          <p:nvPr/>
        </p:nvSpPr>
        <p:spPr bwMode="auto">
          <a:xfrm>
            <a:off x="1676400" y="5200650"/>
            <a:ext cx="381000" cy="4572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Right Brace 13"/>
          <p:cNvSpPr/>
          <p:nvPr/>
        </p:nvSpPr>
        <p:spPr bwMode="auto">
          <a:xfrm>
            <a:off x="4495800" y="1752600"/>
            <a:ext cx="304800" cy="1143000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953000" y="1789093"/>
            <a:ext cx="3005951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/>
            <a:r>
              <a:rPr lang="en-US" sz="2800" dirty="0"/>
              <a:t>Software Architects</a:t>
            </a:r>
          </a:p>
          <a:p>
            <a:pPr eaLnBrk="0" hangingPunct="0"/>
            <a:r>
              <a:rPr lang="en-US" sz="2800" dirty="0"/>
              <a:t>Software Engineers</a:t>
            </a:r>
          </a:p>
        </p:txBody>
      </p:sp>
      <p:sp>
        <p:nvSpPr>
          <p:cNvPr id="16" name="Right Brace 15"/>
          <p:cNvSpPr/>
          <p:nvPr/>
        </p:nvSpPr>
        <p:spPr bwMode="auto">
          <a:xfrm>
            <a:off x="4495800" y="3581400"/>
            <a:ext cx="304800" cy="628650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4953000" y="3591580"/>
            <a:ext cx="211949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/>
            <a:r>
              <a:rPr lang="en-US" sz="2800" dirty="0"/>
              <a:t>Programmers</a:t>
            </a:r>
          </a:p>
        </p:txBody>
      </p:sp>
      <p:sp>
        <p:nvSpPr>
          <p:cNvPr id="18" name="Right Brace 17"/>
          <p:cNvSpPr/>
          <p:nvPr/>
        </p:nvSpPr>
        <p:spPr bwMode="auto">
          <a:xfrm>
            <a:off x="4495800" y="4552950"/>
            <a:ext cx="304800" cy="628650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953000" y="4563130"/>
            <a:ext cx="11951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/>
            <a:r>
              <a:rPr lang="en-US" sz="2800" dirty="0"/>
              <a:t>Testers</a:t>
            </a:r>
          </a:p>
        </p:txBody>
      </p:sp>
      <p:sp>
        <p:nvSpPr>
          <p:cNvPr id="20" name="Right Brace 19"/>
          <p:cNvSpPr/>
          <p:nvPr/>
        </p:nvSpPr>
        <p:spPr bwMode="auto">
          <a:xfrm>
            <a:off x="5270995" y="5621055"/>
            <a:ext cx="304800" cy="628650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5728195" y="5631235"/>
            <a:ext cx="329609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/>
            <a:r>
              <a:rPr lang="en-US" sz="2800" dirty="0"/>
              <a:t>After Sale Supporters</a:t>
            </a:r>
          </a:p>
        </p:txBody>
      </p:sp>
    </p:spTree>
    <p:extLst>
      <p:ext uri="{BB962C8B-B14F-4D97-AF65-F5344CB8AC3E}">
        <p14:creationId xmlns:p14="http://schemas.microsoft.com/office/powerpoint/2010/main" val="19503021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152400"/>
            <a:ext cx="7848600" cy="623888"/>
          </a:xfrm>
        </p:spPr>
        <p:txBody>
          <a:bodyPr/>
          <a:lstStyle/>
          <a:p>
            <a:r>
              <a:rPr lang="en-US" dirty="0"/>
              <a:t>Architecture and Process Integ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0100" y="1600201"/>
            <a:ext cx="3771900" cy="1828799"/>
          </a:xfrm>
        </p:spPr>
        <p:txBody>
          <a:bodyPr/>
          <a:lstStyle/>
          <a:p>
            <a:r>
              <a:rPr lang="en-US" dirty="0"/>
              <a:t>Architecture Design</a:t>
            </a:r>
          </a:p>
          <a:p>
            <a:endParaRPr lang="en-US" dirty="0"/>
          </a:p>
          <a:p>
            <a:r>
              <a:rPr lang="en-US" dirty="0"/>
              <a:t>Flowchart /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Down Arrow 4"/>
          <p:cNvSpPr/>
          <p:nvPr/>
        </p:nvSpPr>
        <p:spPr bwMode="auto">
          <a:xfrm>
            <a:off x="2476500" y="2162175"/>
            <a:ext cx="381000" cy="4572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Down Arrow 9"/>
          <p:cNvSpPr/>
          <p:nvPr/>
        </p:nvSpPr>
        <p:spPr bwMode="auto">
          <a:xfrm>
            <a:off x="2476500" y="3200400"/>
            <a:ext cx="381000" cy="7620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084919" y="876955"/>
            <a:ext cx="31822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/>
            <a:r>
              <a:rPr lang="en-US" sz="2800" dirty="0"/>
              <a:t>Application Builders</a:t>
            </a:r>
          </a:p>
        </p:txBody>
      </p:sp>
      <p:sp>
        <p:nvSpPr>
          <p:cNvPr id="6" name="Oval 5"/>
          <p:cNvSpPr/>
          <p:nvPr/>
        </p:nvSpPr>
        <p:spPr bwMode="auto">
          <a:xfrm>
            <a:off x="571500" y="3733800"/>
            <a:ext cx="4156849" cy="12954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400" dirty="0"/>
              <a:t>Component / Service</a:t>
            </a:r>
          </a:p>
          <a:p>
            <a:pPr algn="ctr"/>
            <a:r>
              <a:rPr lang="en-US" sz="2400" dirty="0"/>
              <a:t>Repository</a:t>
            </a:r>
          </a:p>
        </p:txBody>
      </p:sp>
      <p:sp>
        <p:nvSpPr>
          <p:cNvPr id="20" name="Oval 19"/>
          <p:cNvSpPr/>
          <p:nvPr/>
        </p:nvSpPr>
        <p:spPr bwMode="auto">
          <a:xfrm>
            <a:off x="76200" y="5657850"/>
            <a:ext cx="1562100" cy="7429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dirty="0"/>
              <a:t>Service Providers</a:t>
            </a:r>
          </a:p>
        </p:txBody>
      </p:sp>
      <p:sp>
        <p:nvSpPr>
          <p:cNvPr id="23" name="Oval 22"/>
          <p:cNvSpPr/>
          <p:nvPr/>
        </p:nvSpPr>
        <p:spPr bwMode="auto">
          <a:xfrm>
            <a:off x="1905000" y="5657850"/>
            <a:ext cx="1524000" cy="7429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dirty="0"/>
              <a:t>Service Providers</a:t>
            </a:r>
          </a:p>
        </p:txBody>
      </p:sp>
      <p:sp>
        <p:nvSpPr>
          <p:cNvPr id="24" name="Oval 23"/>
          <p:cNvSpPr/>
          <p:nvPr/>
        </p:nvSpPr>
        <p:spPr bwMode="auto">
          <a:xfrm>
            <a:off x="3695700" y="5657850"/>
            <a:ext cx="1562100" cy="7429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dirty="0"/>
              <a:t>Service Providers</a:t>
            </a:r>
          </a:p>
        </p:txBody>
      </p:sp>
      <p:cxnSp>
        <p:nvCxnSpPr>
          <p:cNvPr id="8" name="Straight Arrow Connector 7"/>
          <p:cNvCxnSpPr>
            <a:stCxn id="20" idx="0"/>
            <a:endCxn id="6" idx="3"/>
          </p:cNvCxnSpPr>
          <p:nvPr/>
        </p:nvCxnSpPr>
        <p:spPr bwMode="auto">
          <a:xfrm flipV="1">
            <a:off x="857250" y="4839493"/>
            <a:ext cx="323006" cy="81835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>
            <a:stCxn id="24" idx="0"/>
            <a:endCxn id="6" idx="5"/>
          </p:cNvCxnSpPr>
          <p:nvPr/>
        </p:nvCxnSpPr>
        <p:spPr bwMode="auto">
          <a:xfrm flipH="1" flipV="1">
            <a:off x="4119593" y="4839493"/>
            <a:ext cx="357157" cy="81835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arrow"/>
          </a:ln>
          <a:effectLst/>
        </p:spPr>
      </p:cxnSp>
      <p:cxnSp>
        <p:nvCxnSpPr>
          <p:cNvPr id="26" name="Straight Arrow Connector 25"/>
          <p:cNvCxnSpPr>
            <a:stCxn id="23" idx="0"/>
            <a:endCxn id="6" idx="4"/>
          </p:cNvCxnSpPr>
          <p:nvPr/>
        </p:nvCxnSpPr>
        <p:spPr bwMode="auto">
          <a:xfrm flipH="1" flipV="1">
            <a:off x="2649925" y="5029200"/>
            <a:ext cx="17075" cy="6286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arrow"/>
          </a:ln>
          <a:effectLst/>
        </p:spPr>
      </p:cxnSp>
      <p:sp>
        <p:nvSpPr>
          <p:cNvPr id="36" name="Oval 35"/>
          <p:cNvSpPr/>
          <p:nvPr/>
        </p:nvSpPr>
        <p:spPr bwMode="auto">
          <a:xfrm>
            <a:off x="457200" y="1371600"/>
            <a:ext cx="4419599" cy="20574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US" sz="2400" dirty="0"/>
          </a:p>
        </p:txBody>
      </p: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5410200" y="1260676"/>
            <a:ext cx="3733800" cy="2971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dirty="0"/>
              <a:t>Integration Tools</a:t>
            </a:r>
          </a:p>
          <a:p>
            <a:r>
              <a:rPr lang="en-US" dirty="0"/>
              <a:t>Kepler </a:t>
            </a:r>
          </a:p>
          <a:p>
            <a:r>
              <a:rPr lang="en-US" dirty="0"/>
              <a:t>BPEL</a:t>
            </a:r>
          </a:p>
          <a:p>
            <a:r>
              <a:rPr lang="en-US" dirty="0"/>
              <a:t>Workflow Foundation</a:t>
            </a:r>
          </a:p>
          <a:p>
            <a:pPr lvl="1"/>
            <a:r>
              <a:rPr lang="en-US" sz="2400" dirty="0"/>
              <a:t>For integration</a:t>
            </a:r>
          </a:p>
          <a:p>
            <a:pPr lvl="1"/>
            <a:r>
              <a:rPr lang="en-US" sz="2400" dirty="0"/>
              <a:t>For creating services</a:t>
            </a:r>
          </a:p>
        </p:txBody>
      </p:sp>
      <p:cxnSp>
        <p:nvCxnSpPr>
          <p:cNvPr id="38" name="Straight Arrow Connector 37"/>
          <p:cNvCxnSpPr/>
          <p:nvPr/>
        </p:nvCxnSpPr>
        <p:spPr bwMode="auto">
          <a:xfrm flipH="1" flipV="1">
            <a:off x="2971800" y="2286002"/>
            <a:ext cx="2590800" cy="30479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arrow"/>
          </a:ln>
          <a:effectLst/>
        </p:spPr>
      </p:cxnSp>
      <p:cxnSp>
        <p:nvCxnSpPr>
          <p:cNvPr id="40" name="Straight Arrow Connector 39"/>
          <p:cNvCxnSpPr/>
          <p:nvPr/>
        </p:nvCxnSpPr>
        <p:spPr bwMode="auto">
          <a:xfrm flipH="1">
            <a:off x="2857500" y="2619375"/>
            <a:ext cx="2705100" cy="96202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arrow"/>
          </a:ln>
          <a:effectLst/>
        </p:spPr>
      </p:cxnSp>
      <p:cxnSp>
        <p:nvCxnSpPr>
          <p:cNvPr id="43" name="Straight Arrow Connector 42"/>
          <p:cNvCxnSpPr/>
          <p:nvPr/>
        </p:nvCxnSpPr>
        <p:spPr bwMode="auto">
          <a:xfrm flipH="1" flipV="1">
            <a:off x="2971800" y="2400300"/>
            <a:ext cx="3048000" cy="11811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arrow"/>
          </a:ln>
          <a:effectLst/>
        </p:spPr>
      </p:cxnSp>
      <p:cxnSp>
        <p:nvCxnSpPr>
          <p:cNvPr id="44" name="Straight Arrow Connector 43"/>
          <p:cNvCxnSpPr/>
          <p:nvPr/>
        </p:nvCxnSpPr>
        <p:spPr bwMode="auto">
          <a:xfrm flipH="1">
            <a:off x="2857500" y="3581400"/>
            <a:ext cx="3162300" cy="76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arrow"/>
          </a:ln>
          <a:effectLst/>
        </p:spPr>
      </p:cxnSp>
      <p:cxnSp>
        <p:nvCxnSpPr>
          <p:cNvPr id="58" name="Straight Arrow Connector 57"/>
          <p:cNvCxnSpPr/>
          <p:nvPr/>
        </p:nvCxnSpPr>
        <p:spPr bwMode="auto">
          <a:xfrm flipH="1">
            <a:off x="4419600" y="4038600"/>
            <a:ext cx="1581150" cy="14478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lgDash"/>
            <a:round/>
            <a:headEnd type="none" w="med" len="med"/>
            <a:tailEnd type="arrow"/>
          </a:ln>
          <a:effectLst/>
        </p:spPr>
      </p:cxnSp>
      <p:sp>
        <p:nvSpPr>
          <p:cNvPr id="7" name="Cloud Callout 6"/>
          <p:cNvSpPr/>
          <p:nvPr/>
        </p:nvSpPr>
        <p:spPr bwMode="auto">
          <a:xfrm>
            <a:off x="5867400" y="5248671"/>
            <a:ext cx="2667000" cy="999729"/>
          </a:xfrm>
          <a:prstGeom prst="cloudCallout">
            <a:avLst>
              <a:gd name="adj1" fmla="val -69762"/>
              <a:gd name="adj2" fmla="val -79461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Why do we need this?</a:t>
            </a:r>
          </a:p>
        </p:txBody>
      </p:sp>
      <p:cxnSp>
        <p:nvCxnSpPr>
          <p:cNvPr id="27" name="Straight Arrow Connector 26"/>
          <p:cNvCxnSpPr/>
          <p:nvPr/>
        </p:nvCxnSpPr>
        <p:spPr bwMode="auto">
          <a:xfrm flipH="1">
            <a:off x="2971800" y="2057400"/>
            <a:ext cx="2590800" cy="22860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arrow"/>
          </a:ln>
          <a:effectLst/>
        </p:spPr>
      </p:cxnSp>
      <p:cxnSp>
        <p:nvCxnSpPr>
          <p:cNvPr id="28" name="Straight Arrow Connector 27"/>
          <p:cNvCxnSpPr/>
          <p:nvPr/>
        </p:nvCxnSpPr>
        <p:spPr bwMode="auto">
          <a:xfrm flipH="1">
            <a:off x="2857500" y="2057398"/>
            <a:ext cx="2705100" cy="152400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782333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3000"/>
                            </p:stCondLst>
                            <p:childTnLst>
                              <p:par>
                                <p:cTn id="5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"/>
                            </p:stCondLst>
                            <p:childTnLst>
                              <p:par>
                                <p:cTn id="6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4000"/>
                            </p:stCondLst>
                            <p:childTnLst>
                              <p:par>
                                <p:cTn id="6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1219200" y="152400"/>
            <a:ext cx="7848600" cy="623888"/>
          </a:xfrm>
        </p:spPr>
        <p:txBody>
          <a:bodyPr/>
          <a:lstStyle/>
          <a:p>
            <a:r>
              <a:rPr lang="en-US" dirty="0"/>
              <a:t>Why Do We Need Workflow for Coding?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497888" cy="5486400"/>
          </a:xfrm>
        </p:spPr>
        <p:txBody>
          <a:bodyPr/>
          <a:lstStyle/>
          <a:p>
            <a:r>
              <a:rPr lang="en-US" dirty="0"/>
              <a:t>Adding a layer of </a:t>
            </a:r>
            <a:r>
              <a:rPr lang="en-US" dirty="0">
                <a:solidFill>
                  <a:srgbClr val="0000FF"/>
                </a:solidFill>
              </a:rPr>
              <a:t>abstraction</a:t>
            </a:r>
            <a:r>
              <a:rPr lang="en-US" dirty="0"/>
              <a:t> (graphical approach) to make application development faster and easier. </a:t>
            </a:r>
          </a:p>
          <a:p>
            <a:r>
              <a:rPr lang="en-US" dirty="0"/>
              <a:t>It makes the application’s main logic more visible.</a:t>
            </a:r>
          </a:p>
          <a:p>
            <a:r>
              <a:rPr lang="en-US" dirty="0"/>
              <a:t>By providing a straightforward picture of what is going on, the architect can help developers more quickly to understand an application’s structure. </a:t>
            </a:r>
          </a:p>
          <a:p>
            <a:r>
              <a:rPr lang="en-US" dirty="0"/>
              <a:t>This can be especially helpful for the people who must maintain the deployed applications, since learning a new application well enough to change it can be a time-consuming process.</a:t>
            </a:r>
          </a:p>
          <a:p>
            <a:r>
              <a:rPr lang="en-US" dirty="0"/>
              <a:t>Allows traditional programming style to seamlessly integrate with workfl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438E9B-40BE-48D9-B55C-7C27D91F512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18413</TotalTime>
  <Words>2967</Words>
  <Application>Microsoft Office PowerPoint</Application>
  <PresentationFormat>On-screen Show (4:3)</PresentationFormat>
  <Paragraphs>530</Paragraphs>
  <Slides>56</Slides>
  <Notes>3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6</vt:i4>
      </vt:variant>
    </vt:vector>
  </HeadingPairs>
  <TitlesOfParts>
    <vt:vector size="63" baseType="lpstr">
      <vt:lpstr>inherit</vt:lpstr>
      <vt:lpstr>Arial</vt:lpstr>
      <vt:lpstr>Tahoma</vt:lpstr>
      <vt:lpstr>Times New Roman</vt:lpstr>
      <vt:lpstr>Wingdings</vt:lpstr>
      <vt:lpstr>Blends</vt:lpstr>
      <vt:lpstr>Visio</vt:lpstr>
      <vt:lpstr>  Lecture 2-2 Workflow-Based Software Development Concepts </vt:lpstr>
      <vt:lpstr>Unit 2 Outline</vt:lpstr>
      <vt:lpstr>Lecture 2-2 Outline</vt:lpstr>
      <vt:lpstr>What is Workflow?</vt:lpstr>
      <vt:lpstr>Kepler Project</vt:lpstr>
      <vt:lpstr>Kepler Workflow System</vt:lpstr>
      <vt:lpstr>Traditional Software Development</vt:lpstr>
      <vt:lpstr>Architecture and Process Integration</vt:lpstr>
      <vt:lpstr>Why Do We Need Workflow for Coding?</vt:lpstr>
      <vt:lpstr>From Tiered Architecture Perspectives</vt:lpstr>
      <vt:lpstr>Example: How Do I Write Code to Send a Mail/Message to a Client in My Web Application?</vt:lpstr>
      <vt:lpstr>Example: Drag and Drop Designer in WF</vt:lpstr>
      <vt:lpstr>WF Built-in Activities: Control Flow (1)</vt:lpstr>
      <vt:lpstr>ParallelForEach  and  ForEach</vt:lpstr>
      <vt:lpstr>WF Built-in Activities: Control Flow (2)</vt:lpstr>
      <vt:lpstr>WF Built-in Activities: Flowchart (3)</vt:lpstr>
      <vt:lpstr>WF Built-in Activities: Messaging (4)</vt:lpstr>
      <vt:lpstr>Creating Asynchronous Service in WF</vt:lpstr>
      <vt:lpstr>WF Built-in Activities (5)</vt:lpstr>
      <vt:lpstr>WF Built-in Activities (6)</vt:lpstr>
      <vt:lpstr>WF Custom Activities</vt:lpstr>
      <vt:lpstr>Custom Activity Class Hierarchy</vt:lpstr>
      <vt:lpstr>A Typical Workflow of Client Service</vt:lpstr>
      <vt:lpstr>WF Designer, Markup and Code Behind</vt:lpstr>
      <vt:lpstr>Creating a Workflow Service</vt:lpstr>
      <vt:lpstr>WF Using WCF for Creating Services</vt:lpstr>
      <vt:lpstr>Hosting WF Service</vt:lpstr>
      <vt:lpstr>Hosting WF Service with Dublin</vt:lpstr>
      <vt:lpstr>ASP .Net GUI for WF Services</vt:lpstr>
      <vt:lpstr>Concurrent Objects for WF Services</vt:lpstr>
      <vt:lpstr>Getting Started With WF Development</vt:lpstr>
      <vt:lpstr>Getting Started With WF Development</vt:lpstr>
      <vt:lpstr>Getting Started With WF Visual Studio 2019</vt:lpstr>
      <vt:lpstr>Choose Project Name and Location</vt:lpstr>
      <vt:lpstr>Adding a Flowchart Item into Workflow</vt:lpstr>
      <vt:lpstr>Adding a Flowchart Item into Workflow</vt:lpstr>
      <vt:lpstr>Creating a Workflow</vt:lpstr>
      <vt:lpstr>Code Behind the CodeActivity1</vt:lpstr>
      <vt:lpstr>Code Behind the Main Program</vt:lpstr>
      <vt:lpstr>Executing the Code</vt:lpstr>
      <vt:lpstr>Workflow: Support Control Flow and Data Flow</vt:lpstr>
      <vt:lpstr>Adding Constructs for Parallel Computing</vt:lpstr>
      <vt:lpstr>Finite State Machine Model</vt:lpstr>
      <vt:lpstr>Implementing a State Machine</vt:lpstr>
      <vt:lpstr>Event-Driven and State Machine  for eBusiness Application</vt:lpstr>
      <vt:lpstr>State Machine of Ordering Process in Table View</vt:lpstr>
      <vt:lpstr>Using the State Machine Template</vt:lpstr>
      <vt:lpstr>State Machine Template and Services</vt:lpstr>
      <vt:lpstr>Define States</vt:lpstr>
      <vt:lpstr>Connecting States Through Target State</vt:lpstr>
      <vt:lpstr>States are Connected</vt:lpstr>
      <vt:lpstr>All Connected</vt:lpstr>
      <vt:lpstr>Steps Implementing the Application Logic</vt:lpstr>
      <vt:lpstr>Code Behind: Event Interfaces</vt:lpstr>
      <vt:lpstr>Implementing the Event Interface</vt:lpstr>
      <vt:lpstr>Summary the Lecture</vt:lpstr>
    </vt:vector>
  </TitlesOfParts>
  <Company>AS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445</dc:title>
  <dc:creator>Dr. Yinong Chen</dc:creator>
  <cp:lastModifiedBy>Yinong Chen</cp:lastModifiedBy>
  <cp:revision>1193</cp:revision>
  <dcterms:created xsi:type="dcterms:W3CDTF">2005-09-17T18:09:54Z</dcterms:created>
  <dcterms:modified xsi:type="dcterms:W3CDTF">2020-02-06T17:21:03Z</dcterms:modified>
</cp:coreProperties>
</file>